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77777777"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244: "</w:t>
        </w:r>
        <w:r>
          <w:t>Interface between the Control Plane and the User Plane nodes".</w:t>
        </w:r>
      </w:ins>
    </w:p>
    <w:p w14:paraId="1E52656A" w14:textId="77777777" w:rsidR="00AD35F8" w:rsidRDefault="00AD35F8" w:rsidP="00AD35F8">
      <w:pPr>
        <w:pStyle w:val="EX"/>
        <w:rPr>
          <w:ins w:id="7" w:author="Richard Bradbury (further revisions)" w:date="2021-04-13T11:16:00Z"/>
          <w:lang w:eastAsia="zh-CN"/>
        </w:rPr>
      </w:pPr>
      <w:ins w:id="8"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17E575B4" w:rsidR="006C04D2" w:rsidRDefault="006C04D2" w:rsidP="001E6DA6">
      <w:pPr>
        <w:pStyle w:val="EX"/>
        <w:rPr>
          <w:ins w:id="9" w:author="TLr1" w:date="2021-04-12T19:58:00Z"/>
          <w:rFonts w:eastAsia="MS Mincho"/>
          <w:lang w:eastAsia="zh-CN"/>
        </w:rPr>
      </w:pPr>
      <w:ins w:id="10" w:author="TLr1" w:date="2021-04-12T19:58:00Z">
        <w:r>
          <w:rPr>
            <w:lang w:eastAsia="zh-CN"/>
          </w:rPr>
          <w:t>[XX]</w:t>
        </w:r>
        <w:r>
          <w:rPr>
            <w:lang w:eastAsia="zh-CN"/>
          </w:rPr>
          <w:tab/>
        </w:r>
        <w:r>
          <w:rPr>
            <w:lang w:eastAsia="zh-CN"/>
          </w:rPr>
          <w:tab/>
          <w:t>3GPP TS 29.</w:t>
        </w:r>
      </w:ins>
      <w:ins w:id="11" w:author="panqi (E)" w:date="2021-04-13T10:43:00Z">
        <w:r w:rsidR="00D64AB3">
          <w:rPr>
            <w:lang w:eastAsia="zh-CN"/>
          </w:rPr>
          <w:t>5</w:t>
        </w:r>
      </w:ins>
      <w:ins w:id="12" w:author="TLr1" w:date="2021-04-12T19:58:00Z">
        <w:del w:id="13" w:author="panqi (E)" w:date="2021-04-13T10:43:00Z">
          <w:r w:rsidDel="00D64AB3">
            <w:rPr>
              <w:lang w:eastAsia="zh-CN"/>
            </w:rPr>
            <w:delText>2</w:delText>
          </w:r>
        </w:del>
        <w:r>
          <w:rPr>
            <w:lang w:eastAsia="zh-CN"/>
          </w:rPr>
          <w:t xml:space="preserve">14, </w:t>
        </w:r>
      </w:ins>
      <w:ins w:id="14" w:author="Richard Bradbury (further revisions)" w:date="2021-04-13T15:23:00Z">
        <w:r w:rsidR="001E6DA6">
          <w:rPr>
            <w:lang w:eastAsia="zh-CN"/>
          </w:rPr>
          <w:t>"</w:t>
        </w:r>
      </w:ins>
      <w:ins w:id="15" w:author="panqi (E)" w:date="2021-04-13T10:43:00Z">
        <w:r w:rsidR="00D64AB3">
          <w:rPr>
            <w:lang w:eastAsia="zh-CN"/>
          </w:rPr>
          <w:t xml:space="preserve">5G System; </w:t>
        </w:r>
      </w:ins>
      <w:ins w:id="16" w:author="TLr1" w:date="2021-04-12T19:58:00Z">
        <w:r>
          <w:rPr>
            <w:lang w:eastAsia="ja-JP"/>
          </w:rPr>
          <w:t>Policy and Charging Control over Rx reference point</w:t>
        </w:r>
        <w:r>
          <w:rPr>
            <w:lang w:eastAsia="zh-CN"/>
          </w:rPr>
          <w:t>; Stage 3</w:t>
        </w:r>
      </w:ins>
      <w:ins w:id="17" w:author="Richard Bradbury (further revisions)" w:date="2021-04-13T15:23:00Z">
        <w:r w:rsidR="001E6DA6">
          <w:rPr>
            <w:lang w:eastAsia="zh-CN"/>
          </w:rPr>
          <w:t>".</w:t>
        </w:r>
      </w:ins>
    </w:p>
    <w:p w14:paraId="668C785A" w14:textId="77777777" w:rsidR="00AD35F8" w:rsidRDefault="00AD35F8" w:rsidP="00AD35F8">
      <w:pPr>
        <w:pStyle w:val="EX"/>
        <w:rPr>
          <w:ins w:id="18" w:author="Richard Bradbury (further revisions)" w:date="2021-04-13T11:16:00Z"/>
        </w:rPr>
      </w:pPr>
      <w:ins w:id="19"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20" w:author="Richard Bradbury (further revisions)" w:date="2021-04-13T11:16:00Z"/>
        </w:rPr>
      </w:pPr>
      <w:ins w:id="21"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2" w:author="Richard Bradbury (further revisions)" w:date="2021-04-13T11:16:00Z"/>
        </w:rPr>
      </w:pPr>
      <w:ins w:id="23" w:author="Richard Bradbury (further revisions)" w:date="2021-04-13T11:16:00Z">
        <w:r>
          <w:t>[x1]</w:t>
        </w:r>
        <w:r>
          <w:tab/>
          <w:t>…</w:t>
        </w:r>
      </w:ins>
    </w:p>
    <w:p w14:paraId="51507912" w14:textId="77777777" w:rsidR="00AD35F8" w:rsidRDefault="00AD35F8" w:rsidP="00AD35F8">
      <w:pPr>
        <w:pStyle w:val="EX"/>
        <w:rPr>
          <w:ins w:id="24" w:author="Richard Bradbury (further revisions)" w:date="2021-04-13T11:16:00Z"/>
          <w:rFonts w:eastAsia="MS Mincho"/>
          <w:lang w:eastAsia="zh-CN"/>
        </w:rPr>
      </w:pPr>
      <w:ins w:id="25"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6" w:name="_Toc61872326"/>
      <w:r>
        <w:t>5</w:t>
      </w:r>
      <w:r w:rsidR="00FF2190" w:rsidRPr="004D3578">
        <w:tab/>
      </w:r>
      <w:bookmarkEnd w:id="26"/>
      <w:r w:rsidR="00FF2190">
        <w:t>Key Topics</w:t>
      </w:r>
    </w:p>
    <w:p w14:paraId="68DD4CC5" w14:textId="06A93C8A" w:rsidR="00FF2190" w:rsidRPr="004D3578" w:rsidRDefault="008B247F" w:rsidP="00FF2190">
      <w:pPr>
        <w:pStyle w:val="Heading2"/>
      </w:pPr>
      <w:bookmarkStart w:id="27" w:name="_Toc61872327"/>
      <w:r>
        <w:t>5</w:t>
      </w:r>
      <w:r w:rsidR="00FF2190" w:rsidRPr="004D3578">
        <w:t>.</w:t>
      </w:r>
      <w:r w:rsidR="00FF2190">
        <w:t>1</w:t>
      </w:r>
      <w:r w:rsidR="00FF2190" w:rsidRPr="004D3578">
        <w:tab/>
      </w:r>
      <w:r w:rsidR="00FF2190">
        <w:t>Introduction</w:t>
      </w:r>
      <w:bookmarkEnd w:id="27"/>
    </w:p>
    <w:p w14:paraId="1FD31D7D" w14:textId="1C33FE84" w:rsidR="00FF2190" w:rsidRDefault="008B247F" w:rsidP="00FF2190">
      <w:pPr>
        <w:pStyle w:val="Heading2"/>
      </w:pPr>
      <w:bookmarkStart w:id="28" w:name="_Toc61872330"/>
      <w:r>
        <w:t>5</w:t>
      </w:r>
      <w:r w:rsidR="00FF2190">
        <w:t>.</w:t>
      </w:r>
      <w:r w:rsidR="009060DB">
        <w:t>3</w:t>
      </w:r>
      <w:r w:rsidR="00FF2190">
        <w:tab/>
      </w:r>
      <w:bookmarkEnd w:id="28"/>
      <w:r w:rsidR="009060DB" w:rsidRPr="009060DB">
        <w:t>Traffic Identification</w:t>
      </w:r>
    </w:p>
    <w:p w14:paraId="011EF6FE" w14:textId="560AD683" w:rsidR="00FF2190" w:rsidRDefault="008B247F" w:rsidP="00FF2190">
      <w:pPr>
        <w:pStyle w:val="Heading3"/>
      </w:pPr>
      <w:bookmarkStart w:id="29" w:name="_Toc61872331"/>
      <w:r>
        <w:t>5</w:t>
      </w:r>
      <w:r w:rsidR="00FF2190">
        <w:t>.</w:t>
      </w:r>
      <w:r w:rsidR="009060DB">
        <w:t>3</w:t>
      </w:r>
      <w:r w:rsidR="00FF2190">
        <w:t>.1</w:t>
      </w:r>
      <w:r w:rsidR="00FF2190">
        <w:tab/>
      </w:r>
      <w:bookmarkEnd w:id="29"/>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30" w:author="Richard Bradbury" w:date="2021-04-01T20:17:00Z">
        <w:r w:rsidRPr="00CC5D22" w:rsidDel="00C012D5">
          <w:delText>T</w:delText>
        </w:r>
      </w:del>
      <w:ins w:id="31" w:author="Richard Bradbury" w:date="2021-04-01T20:17:00Z">
        <w:r w:rsidR="00C012D5">
          <w:t>t</w:t>
        </w:r>
      </w:ins>
      <w:r w:rsidRPr="00CC5D22">
        <w:t>uple of the streaming session, since the 5-</w:t>
      </w:r>
      <w:del w:id="32" w:author="Richard Bradbury" w:date="2021-04-01T20:17:00Z">
        <w:r w:rsidRPr="00CC5D22" w:rsidDel="00C012D5">
          <w:delText>T</w:delText>
        </w:r>
      </w:del>
      <w:ins w:id="33"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4" w:author="TLr1" w:date="2021-04-12T17:59:00Z"/>
        </w:rPr>
      </w:pPr>
      <w:ins w:id="35" w:author="TLr1" w:date="2021-04-12T17:59:00Z">
        <w:r>
          <w:t>Figure 5.3.1-1 depicts the chain of functions (taken from TS 29.244</w:t>
        </w:r>
      </w:ins>
      <w:ins w:id="36" w:author="Richard Bradbury (further revisions)" w:date="2021-04-13T11:17:00Z">
        <w:r w:rsidR="00AD35F8">
          <w:t xml:space="preserve"> [</w:t>
        </w:r>
      </w:ins>
      <w:ins w:id="37" w:author="Richard Bradbury (further revisions)" w:date="2021-04-13T11:18:00Z">
        <w:r w:rsidR="00AD35F8" w:rsidRPr="00AD35F8">
          <w:rPr>
            <w:highlight w:val="yellow"/>
          </w:rPr>
          <w:t>PP</w:t>
        </w:r>
        <w:r w:rsidR="00AD35F8">
          <w:t>]</w:t>
        </w:r>
      </w:ins>
      <w:ins w:id="38"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39" w:author="TLr1" w:date="2021-04-12T17:59:00Z"/>
        </w:rPr>
      </w:pPr>
      <w:ins w:id="40"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7.25pt" o:ole="">
              <v:imagedata r:id="rId15" o:title=""/>
            </v:shape>
            <o:OLEObject Type="Embed" ProgID="Visio.Drawing.11" ShapeID="_x0000_i1025" DrawAspect="Content" ObjectID="_1679832741" r:id="rId16"/>
          </w:object>
        </w:r>
      </w:ins>
    </w:p>
    <w:p w14:paraId="263CFAF4" w14:textId="2D0AD2D4" w:rsidR="001E38E8" w:rsidRPr="00726F07" w:rsidRDefault="001E38E8" w:rsidP="001E38E8">
      <w:pPr>
        <w:pStyle w:val="TF"/>
        <w:rPr>
          <w:ins w:id="41" w:author="TLr1" w:date="2021-04-12T17:59:00Z"/>
        </w:rPr>
      </w:pPr>
      <w:ins w:id="42"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3" w:author="Richard Bradbury (further revisions)" w:date="2021-04-13T11:18:00Z">
        <w:r w:rsidR="00AD35F8">
          <w:t xml:space="preserve"> [</w:t>
        </w:r>
        <w:r w:rsidR="00AD35F8" w:rsidRPr="00AD35F8">
          <w:rPr>
            <w:highlight w:val="yellow"/>
          </w:rPr>
          <w:t>PP</w:t>
        </w:r>
        <w:r w:rsidR="00AD35F8">
          <w:t>]</w:t>
        </w:r>
      </w:ins>
      <w:ins w:id="44" w:author="TLr1" w:date="2021-04-12T17:59:00Z">
        <w:r>
          <w:t>)</w:t>
        </w:r>
      </w:ins>
    </w:p>
    <w:p w14:paraId="0C7424BB" w14:textId="77777777" w:rsidR="001E38E8" w:rsidRDefault="001E38E8" w:rsidP="001E38E8">
      <w:pPr>
        <w:rPr>
          <w:ins w:id="45" w:author="TLr1" w:date="2021-04-12T17:59:00Z"/>
          <w:lang w:eastAsia="zh-CN"/>
        </w:rPr>
      </w:pPr>
      <w:ins w:id="46"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7" w:author="TLr1" w:date="2021-04-12T17:59:00Z"/>
          <w:lang w:eastAsia="zh-CN"/>
        </w:rPr>
      </w:pPr>
      <w:ins w:id="48"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49" w:author="TLr1" w:date="2021-04-12T17:59:00Z"/>
        </w:rPr>
      </w:pPr>
      <w:ins w:id="50" w:author="TLr1" w:date="2021-04-12T17:59:00Z">
        <w:r>
          <w:t xml:space="preserve">The Packet Detection Rule (PDR) is based on </w:t>
        </w:r>
      </w:ins>
      <w:ins w:id="51" w:author="TLr2" w:date="2021-04-13T08:23:00Z">
        <w:r w:rsidR="00FF090C">
          <w:t xml:space="preserve">Service Data Flow Templates, which contain one or more </w:t>
        </w:r>
      </w:ins>
      <w:ins w:id="52" w:author="TLr1" w:date="2021-04-12T17:59:00Z">
        <w:r>
          <w:t xml:space="preserve">Service Data Flow (SDF) Filters or </w:t>
        </w:r>
      </w:ins>
      <w:ins w:id="53" w:author="TLr2" w:date="2021-04-13T08:23:00Z">
        <w:r w:rsidR="00FF090C">
          <w:t xml:space="preserve">an </w:t>
        </w:r>
      </w:ins>
      <w:ins w:id="54" w:author="TLr1" w:date="2021-04-12T17:59:00Z">
        <w:r>
          <w:t>Application Identifiers. An Application Identifier refers to one or more Packet Flow Descriptions (PFD</w:t>
        </w:r>
      </w:ins>
      <w:ins w:id="55" w:author="Richard Bradbury (further revisions)" w:date="2021-04-13T11:18:00Z">
        <w:r w:rsidR="00AD35F8">
          <w:t>s</w:t>
        </w:r>
      </w:ins>
      <w:ins w:id="56" w:author="TLr1" w:date="2021-04-12T17:59:00Z">
        <w:r>
          <w:t>).</w:t>
        </w:r>
      </w:ins>
    </w:p>
    <w:p w14:paraId="17549E49" w14:textId="48C6CA42" w:rsidR="00FF090C" w:rsidRDefault="001E38E8" w:rsidP="00AD35F8">
      <w:pPr>
        <w:keepNext/>
        <w:rPr>
          <w:ins w:id="57" w:author="TLr2" w:date="2021-04-13T08:25:00Z"/>
        </w:rPr>
      </w:pPr>
      <w:ins w:id="58" w:author="TLr1" w:date="2021-04-12T17:59:00Z">
        <w:r>
          <w:t>A Service Data Flow (SDF) Filter contains a single IP Packet filter, i.e.</w:t>
        </w:r>
      </w:ins>
      <w:ins w:id="59" w:author="TLr2" w:date="2021-04-13T08:26:00Z">
        <w:r w:rsidR="00FF090C">
          <w:t xml:space="preserve"> any combination of</w:t>
        </w:r>
      </w:ins>
      <w:ins w:id="60" w:author="TLr1" w:date="2021-04-12T17:59:00Z">
        <w:r>
          <w:t xml:space="preserve"> </w:t>
        </w:r>
      </w:ins>
    </w:p>
    <w:p w14:paraId="0BBC34F4" w14:textId="78439527" w:rsidR="00FF090C" w:rsidRDefault="00FF090C" w:rsidP="00AD35F8">
      <w:pPr>
        <w:pStyle w:val="B1"/>
        <w:keepNext/>
        <w:rPr>
          <w:ins w:id="61" w:author="TLr2" w:date="2021-04-13T08:25:00Z"/>
        </w:rPr>
      </w:pPr>
      <w:ins w:id="62" w:author="TLr2" w:date="2021-04-13T08:25:00Z">
        <w:r>
          <w:t>-</w:t>
        </w:r>
        <w:r>
          <w:tab/>
          <w:t>Source/destination IP address or IPv6 prefix.</w:t>
        </w:r>
      </w:ins>
    </w:p>
    <w:p w14:paraId="4E48359A" w14:textId="77777777" w:rsidR="00FF090C" w:rsidRDefault="00FF090C" w:rsidP="00AD35F8">
      <w:pPr>
        <w:pStyle w:val="B1"/>
        <w:keepNext/>
        <w:rPr>
          <w:ins w:id="63" w:author="TLr2" w:date="2021-04-13T08:25:00Z"/>
        </w:rPr>
      </w:pPr>
      <w:ins w:id="64" w:author="TLr2" w:date="2021-04-13T08:25:00Z">
        <w:r>
          <w:t>-</w:t>
        </w:r>
        <w:r>
          <w:tab/>
          <w:t>Source / destination port number.</w:t>
        </w:r>
      </w:ins>
    </w:p>
    <w:p w14:paraId="433D414B" w14:textId="77777777" w:rsidR="00FF090C" w:rsidRDefault="00FF090C" w:rsidP="00AD35F8">
      <w:pPr>
        <w:pStyle w:val="B1"/>
        <w:keepNext/>
        <w:rPr>
          <w:ins w:id="65" w:author="TLr2" w:date="2021-04-13T08:25:00Z"/>
        </w:rPr>
      </w:pPr>
      <w:ins w:id="66" w:author="TLr2" w:date="2021-04-13T08:25:00Z">
        <w:r>
          <w:t>-</w:t>
        </w:r>
        <w:r>
          <w:tab/>
          <w:t>Protocol ID of the protocol above IP/Next header type.</w:t>
        </w:r>
      </w:ins>
    </w:p>
    <w:p w14:paraId="1FFEA6C0" w14:textId="6B0ACE17" w:rsidR="00FF090C" w:rsidRDefault="00FF090C" w:rsidP="00AD35F8">
      <w:pPr>
        <w:pStyle w:val="B1"/>
        <w:keepNext/>
        <w:rPr>
          <w:ins w:id="67" w:author="TLr2" w:date="2021-04-13T08:25:00Z"/>
        </w:rPr>
      </w:pPr>
      <w:ins w:id="68" w:author="TLr2" w:date="2021-04-13T08:25:00Z">
        <w:r>
          <w:t>-</w:t>
        </w:r>
        <w:r>
          <w:tab/>
          <w:t xml:space="preserve">Type of Service (TOS) (IPv4) </w:t>
        </w:r>
        <w:del w:id="69" w:author="Richard Bradbury (further revisions)" w:date="2021-04-13T11:18:00Z">
          <w:r w:rsidDel="00AD35F8">
            <w:delText>/</w:delText>
          </w:r>
        </w:del>
      </w:ins>
      <w:ins w:id="70" w:author="Richard Bradbury (further revisions)" w:date="2021-04-13T11:18:00Z">
        <w:r w:rsidR="00AD35F8">
          <w:t>or</w:t>
        </w:r>
      </w:ins>
      <w:ins w:id="71" w:author="TLr2" w:date="2021-04-13T08:25:00Z">
        <w:r>
          <w:t xml:space="preserve"> Traffic class (IPv6) and Mask.</w:t>
        </w:r>
      </w:ins>
    </w:p>
    <w:p w14:paraId="074FD8B0" w14:textId="77777777" w:rsidR="00FF090C" w:rsidRDefault="00FF090C" w:rsidP="00AD35F8">
      <w:pPr>
        <w:pStyle w:val="B1"/>
        <w:keepNext/>
        <w:rPr>
          <w:ins w:id="72" w:author="TLr2" w:date="2021-04-13T08:25:00Z"/>
        </w:rPr>
      </w:pPr>
      <w:ins w:id="73" w:author="TLr2" w:date="2021-04-13T08:25:00Z">
        <w:r>
          <w:t>-</w:t>
        </w:r>
        <w:r>
          <w:tab/>
          <w:t>Flow Label (IPv6).</w:t>
        </w:r>
      </w:ins>
    </w:p>
    <w:p w14:paraId="1D388F9D" w14:textId="77777777" w:rsidR="00FF090C" w:rsidRDefault="00FF090C" w:rsidP="00AD35F8">
      <w:pPr>
        <w:pStyle w:val="B1"/>
        <w:keepNext/>
        <w:rPr>
          <w:ins w:id="74" w:author="TLr2" w:date="2021-04-13T08:25:00Z"/>
        </w:rPr>
      </w:pPr>
      <w:ins w:id="75" w:author="TLr2" w:date="2021-04-13T08:25:00Z">
        <w:r>
          <w:t>-</w:t>
        </w:r>
        <w:r>
          <w:tab/>
          <w:t>Security parameter index.</w:t>
        </w:r>
      </w:ins>
    </w:p>
    <w:p w14:paraId="46166394" w14:textId="77777777" w:rsidR="00FF090C" w:rsidRDefault="00FF090C" w:rsidP="00AD35F8">
      <w:pPr>
        <w:pStyle w:val="B1"/>
        <w:rPr>
          <w:ins w:id="76" w:author="TLr2" w:date="2021-04-13T08:25:00Z"/>
        </w:rPr>
      </w:pPr>
      <w:ins w:id="77" w:author="TLr2" w:date="2021-04-13T08:25:00Z">
        <w:r>
          <w:t>-</w:t>
        </w:r>
        <w:r>
          <w:tab/>
          <w:t>Packet Filter direction.</w:t>
        </w:r>
      </w:ins>
    </w:p>
    <w:p w14:paraId="4E763CF2" w14:textId="2EBBBEC9" w:rsidR="001F33DC" w:rsidRPr="001F33DC" w:rsidRDefault="001E38E8" w:rsidP="001E38E8">
      <w:pPr>
        <w:rPr>
          <w:ins w:id="78" w:author="TLr1" w:date="2021-04-12T17:59:00Z"/>
        </w:rPr>
      </w:pPr>
      <w:ins w:id="79" w:author="TLr1" w:date="2021-04-12T17:59:00Z">
        <w:del w:id="80"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1" w:author="panqi (E)" w:date="2021-04-13T10:51:00Z">
        <w:r w:rsidR="001F33DC">
          <w:t xml:space="preserve">The application detection filter can also be configured in the SMF and the SMF </w:t>
        </w:r>
        <w:del w:id="82" w:author="Richard Bradbury (further revisions)" w:date="2021-04-13T11:19:00Z">
          <w:r w:rsidR="001F33DC" w:rsidDel="00AD35F8">
            <w:delText>shall</w:delText>
          </w:r>
        </w:del>
      </w:ins>
      <w:ins w:id="83" w:author="Richard Bradbury (further revisions)" w:date="2021-04-13T11:19:00Z">
        <w:r w:rsidR="00AD35F8">
          <w:t>then</w:t>
        </w:r>
      </w:ins>
      <w:ins w:id="84" w:author="panqi (E)" w:date="2021-04-13T10:51:00Z">
        <w:r w:rsidR="001F33DC">
          <w:t xml:space="preserve"> provide</w:t>
        </w:r>
      </w:ins>
      <w:ins w:id="85" w:author="Richard Bradbury (further revisions)" w:date="2021-04-13T11:19:00Z">
        <w:r w:rsidR="00AD35F8">
          <w:t>s</w:t>
        </w:r>
      </w:ins>
      <w:ins w:id="86" w:author="panqi (E)" w:date="2021-04-13T10:51:00Z">
        <w:r w:rsidR="001F33DC">
          <w:t xml:space="preserve"> it in the </w:t>
        </w:r>
      </w:ins>
      <w:ins w:id="87" w:author="Richard Bradbury (further revisions)" w:date="2021-04-13T11:19:00Z">
        <w:r w:rsidR="00AD35F8">
          <w:t>S</w:t>
        </w:r>
      </w:ins>
      <w:ins w:id="88" w:author="panqi (E)" w:date="2021-04-13T10:51:00Z">
        <w:r w:rsidR="001F33DC">
          <w:t xml:space="preserve">ervice </w:t>
        </w:r>
      </w:ins>
      <w:ins w:id="89" w:author="Richard Bradbury (further revisions)" w:date="2021-04-13T11:19:00Z">
        <w:r w:rsidR="00AD35F8">
          <w:t>D</w:t>
        </w:r>
      </w:ins>
      <w:ins w:id="90" w:author="panqi (E)" w:date="2021-04-13T10:51:00Z">
        <w:r w:rsidR="001F33DC">
          <w:t xml:space="preserve">ata </w:t>
        </w:r>
      </w:ins>
      <w:ins w:id="91" w:author="Richard Bradbury (further revisions)" w:date="2021-04-13T11:19:00Z">
        <w:r w:rsidR="00AD35F8">
          <w:t>F</w:t>
        </w:r>
      </w:ins>
      <w:ins w:id="92" w:author="panqi (E)" w:date="2021-04-13T10:51:00Z">
        <w:r w:rsidR="001F33DC">
          <w:t xml:space="preserve">low filter to the UPF, as well as flow information for traffic handling in the UPF received from the dynamic PCC </w:t>
        </w:r>
      </w:ins>
      <w:ins w:id="93" w:author="Richard Bradbury (further revisions)" w:date="2021-04-13T11:19:00Z">
        <w:r w:rsidR="00AD35F8">
          <w:t>R</w:t>
        </w:r>
      </w:ins>
      <w:ins w:id="94" w:author="panqi (E)" w:date="2021-04-13T10:51:00Z">
        <w:r w:rsidR="001F33DC">
          <w:t xml:space="preserve">ule. The flow information includes the </w:t>
        </w:r>
      </w:ins>
      <w:ins w:id="95" w:author="Richard Bradbury (further revisions)" w:date="2021-04-13T11:19:00Z">
        <w:r w:rsidR="00AD35F8">
          <w:t>F</w:t>
        </w:r>
      </w:ins>
      <w:ins w:id="96" w:author="panqi (E)" w:date="2021-04-13T10:51:00Z">
        <w:r w:rsidR="001F33DC">
          <w:t xml:space="preserve">low </w:t>
        </w:r>
      </w:ins>
      <w:ins w:id="97" w:author="Richard Bradbury (further revisions)" w:date="2021-04-13T11:19:00Z">
        <w:r w:rsidR="00AD35F8">
          <w:t>D</w:t>
        </w:r>
      </w:ins>
      <w:ins w:id="98" w:author="panqi (E)" w:date="2021-04-13T10:51:00Z">
        <w:r w:rsidR="001F33DC">
          <w:t xml:space="preserve">escription (contains an </w:t>
        </w:r>
        <w:proofErr w:type="spellStart"/>
        <w:r w:rsidR="001F33DC">
          <w:t>IpFilterRule</w:t>
        </w:r>
        <w:proofErr w:type="spellEnd"/>
        <w:r w:rsidR="001F33DC">
          <w:t xml:space="preserve"> </w:t>
        </w:r>
      </w:ins>
      <w:ins w:id="99" w:author="Richard Bradbury (further revisions)" w:date="2021-04-13T11:20:00Z">
        <w:r w:rsidR="00AD35F8">
          <w:t>adopted from the Diameter Base Protocol [</w:t>
        </w:r>
        <w:r w:rsidR="00AD35F8" w:rsidRPr="00160533">
          <w:rPr>
            <w:highlight w:val="yellow"/>
          </w:rPr>
          <w:t>FF</w:t>
        </w:r>
      </w:ins>
      <w:ins w:id="100" w:author="panqi (E)" w:date="2021-04-13T10:51:00Z">
        <w:del w:id="101" w:author="Richard Bradbury (further revisions)" w:date="2021-04-13T11:20:00Z">
          <w:r w:rsidR="001F33DC" w:rsidDel="00AD35F8">
            <w:delText>[RFC6733</w:delText>
          </w:r>
        </w:del>
        <w:r w:rsidR="001F33DC">
          <w:t xml:space="preserve">]), </w:t>
        </w:r>
      </w:ins>
      <w:ins w:id="102" w:author="Richard Bradbury (further revisions)" w:date="2021-04-13T11:20:00Z">
        <w:r w:rsidR="00AD35F8">
          <w:t>T</w:t>
        </w:r>
      </w:ins>
      <w:ins w:id="103" w:author="panqi (E)" w:date="2021-04-13T10:51:00Z">
        <w:r w:rsidR="001F33DC">
          <w:t xml:space="preserve">ype of </w:t>
        </w:r>
      </w:ins>
      <w:ins w:id="104" w:author="Richard Bradbury (further revisions)" w:date="2021-04-13T11:20:00Z">
        <w:r w:rsidR="00AD35F8">
          <w:t>S</w:t>
        </w:r>
      </w:ins>
      <w:ins w:id="105" w:author="panqi (E)" w:date="2021-04-13T10:51:00Z">
        <w:r w:rsidR="001F33DC">
          <w:t>ervice, flow label and security parameter index for traffic identific</w:t>
        </w:r>
      </w:ins>
      <w:ins w:id="106" w:author="panqi (E)" w:date="2021-04-13T10:52:00Z">
        <w:r w:rsidR="001F33DC">
          <w:t>ation</w:t>
        </w:r>
      </w:ins>
      <w:ins w:id="107" w:author="panqi (E)" w:date="2021-04-13T10:51:00Z">
        <w:r w:rsidR="001F33DC">
          <w:t>.</w:t>
        </w:r>
      </w:ins>
    </w:p>
    <w:p w14:paraId="049C987F" w14:textId="7CFACFE4" w:rsidR="00D64AB3" w:rsidRPr="00F70B61" w:rsidRDefault="001F33DC" w:rsidP="00AD23D7">
      <w:ins w:id="108" w:author="panqi (E)" w:date="2021-04-13T10:51:00Z">
        <w:r>
          <w:t xml:space="preserve">Besides, </w:t>
        </w:r>
      </w:ins>
      <w:del w:id="109" w:author="panqi (E)" w:date="2021-04-13T10:51:00Z">
        <w:r w:rsidR="00AD23D7" w:rsidRPr="00F70B61" w:rsidDel="001F33DC">
          <w:delText>T</w:delText>
        </w:r>
      </w:del>
      <w:ins w:id="110" w:author="panqi (E)" w:date="2021-04-13T10:51:00Z">
        <w:r>
          <w:t>t</w:t>
        </w:r>
      </w:ins>
      <w:r w:rsidR="00AD23D7" w:rsidRPr="00F70B61">
        <w:t>he Management of Packet Flow Descriptions enables the UPF to perform accurate application detection when PFD(s) are provided by an A</w:t>
      </w:r>
      <w:ins w:id="111" w:author="Richard Bradbury" w:date="2021-04-01T20:02:00Z">
        <w:r w:rsidR="008B3817">
          <w:t xml:space="preserve">pplication </w:t>
        </w:r>
      </w:ins>
      <w:r w:rsidR="00AD23D7" w:rsidRPr="00F70B61">
        <w:rPr>
          <w:rFonts w:hint="eastAsia"/>
        </w:rPr>
        <w:t>S</w:t>
      </w:r>
      <w:ins w:id="112" w:author="Richard Bradbury" w:date="2021-04-01T20:02:00Z">
        <w:r w:rsidR="008B3817">
          <w:t xml:space="preserve">ervice </w:t>
        </w:r>
      </w:ins>
      <w:r w:rsidR="00AD23D7" w:rsidRPr="00F70B61">
        <w:rPr>
          <w:rFonts w:hint="eastAsia"/>
        </w:rPr>
        <w:t>P</w:t>
      </w:r>
      <w:ins w:id="113" w:author="Richard Bradbury" w:date="2021-04-01T20:02:00Z">
        <w:r w:rsidR="008B3817">
          <w:t>rovider (ASP)</w:t>
        </w:r>
      </w:ins>
      <w:r w:rsidR="00AD23D7" w:rsidRPr="00F70B61">
        <w:t xml:space="preserve"> and then to apply enforcement actions as instructed in </w:t>
      </w:r>
      <w:del w:id="114" w:author="Richard Bradbury (further revisions)" w:date="2021-04-13T11:20:00Z">
        <w:r w:rsidR="00AD23D7" w:rsidRPr="00F70B61" w:rsidDel="00AD35F8">
          <w:delText>the</w:delText>
        </w:r>
      </w:del>
      <w:ins w:id="115"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6" w:author="Richard Bradbury (further revisions)" w:date="2021-04-13T11:21:00Z">
        <w:r w:rsidRPr="00F70B61" w:rsidDel="00AD35F8">
          <w:delText>the</w:delText>
        </w:r>
      </w:del>
      <w:ins w:id="117" w:author="Richard Bradbury (further revisions)" w:date="2021-04-13T11:21:00Z">
        <w:r w:rsidR="00AD35F8">
          <w:t>a</w:t>
        </w:r>
      </w:ins>
      <w:r w:rsidRPr="00F70B61">
        <w:t xml:space="preserve"> Sponsor identifier or </w:t>
      </w:r>
      <w:del w:id="118" w:author="Richard Bradbury (further revisions)" w:date="2021-04-13T11:21:00Z">
        <w:r w:rsidRPr="00F70B61" w:rsidDel="00AD35F8">
          <w:delText>the A</w:delText>
        </w:r>
      </w:del>
      <w:ins w:id="119" w:author="Richard Bradbury (further revisions)" w:date="2021-04-13T11:21:00Z">
        <w:r w:rsidR="00AD35F8">
          <w:t>an</w:t>
        </w:r>
      </w:ins>
      <w:r>
        <w:t xml:space="preserve"> </w:t>
      </w:r>
      <w:commentRangeStart w:id="120"/>
      <w:commentRangeStart w:id="121"/>
      <w:r w:rsidRPr="00F70B61">
        <w:t>SP identifier</w:t>
      </w:r>
      <w:commentRangeEnd w:id="120"/>
      <w:r w:rsidR="00AD35F8">
        <w:rPr>
          <w:rStyle w:val="CommentReference"/>
        </w:rPr>
        <w:commentReference w:id="120"/>
      </w:r>
      <w:commentRangeEnd w:id="121"/>
      <w:r w:rsidR="008A656C">
        <w:rPr>
          <w:rStyle w:val="CommentReference"/>
        </w:rPr>
        <w:commentReference w:id="121"/>
      </w:r>
      <w:r w:rsidRPr="00F70B61">
        <w:t xml:space="preserve"> or both. Depending on the service level agreements between the operator and the Application Server Provider, it may be possible for the ASP to provide </w:t>
      </w:r>
      <w:ins w:id="122" w:author="Richard Bradbury (further revisions)" w:date="2021-04-13T11:21:00Z">
        <w:r w:rsidR="00AD35F8">
          <w:t xml:space="preserve">to the SMF </w:t>
        </w:r>
      </w:ins>
      <w:r w:rsidRPr="00F70B61">
        <w:t>individual PFDs or the full set of PFDs for each application identifier maintained by the ASP</w:t>
      </w:r>
      <w:del w:id="123"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4" w:author="Richard Bradbury (further revisions)" w:date="2021-04-13T11:22:00Z">
        <w:r w:rsidRPr="00F70B61" w:rsidDel="00AD35F8">
          <w:delText xml:space="preserve">therefore </w:delText>
        </w:r>
      </w:del>
      <w:r w:rsidRPr="00F70B61">
        <w:t xml:space="preserve">are </w:t>
      </w:r>
      <w:ins w:id="125"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6"/>
      <w:commentRangeStart w:id="127"/>
      <w:r>
        <w:t xml:space="preserve">if the removed/modified PFD in SMF/UPF </w:t>
      </w:r>
      <w:ins w:id="128" w:author="Richard Bradbury (further revisions)" w:date="2021-04-13T11:22:00Z">
        <w:r w:rsidR="00AD35F8">
          <w:t xml:space="preserve">would </w:t>
        </w:r>
      </w:ins>
      <w:r>
        <w:t>result</w:t>
      </w:r>
      <w:del w:id="129" w:author="Richard Bradbury (further revisions)" w:date="2021-04-13T11:22:00Z">
        <w:r w:rsidDel="00AD35F8">
          <w:delText>s</w:delText>
        </w:r>
      </w:del>
      <w:r>
        <w:t xml:space="preserve"> in </w:t>
      </w:r>
      <w:ins w:id="130" w:author="Richard Bradbury (further revisions)" w:date="2021-04-13T11:22:00Z">
        <w:r w:rsidR="00AD35F8">
          <w:t xml:space="preserve">an inability to </w:t>
        </w:r>
      </w:ins>
      <w:ins w:id="131" w:author="Richard Bradbury (further revisions)" w:date="2021-04-13T11:23:00Z">
        <w:r w:rsidR="00AD35F8">
          <w:t xml:space="preserve">detect traffic for </w:t>
        </w:r>
      </w:ins>
      <w:r>
        <w:t xml:space="preserve">that </w:t>
      </w:r>
      <w:del w:id="132" w:author="Richard Bradbury (further revisions)" w:date="2021-04-13T11:23:00Z">
        <w:r w:rsidDel="00AD35F8">
          <w:delText xml:space="preserve">the stop of the </w:delText>
        </w:r>
      </w:del>
      <w:r>
        <w:t>application instance</w:t>
      </w:r>
      <w:del w:id="133" w:author="Richard Bradbury (further revisions)" w:date="2021-04-13T11:23:00Z">
        <w:r w:rsidDel="00AD35F8">
          <w:delText xml:space="preserve"> is not being able to be detected</w:delText>
        </w:r>
      </w:del>
      <w:r>
        <w:t>.</w:t>
      </w:r>
      <w:commentRangeEnd w:id="126"/>
      <w:r w:rsidR="00AD35F8">
        <w:rPr>
          <w:rStyle w:val="CommentReference"/>
        </w:rPr>
        <w:commentReference w:id="126"/>
      </w:r>
      <w:commentRangeEnd w:id="127"/>
      <w:r w:rsidR="008A656C">
        <w:rPr>
          <w:rStyle w:val="CommentReference"/>
        </w:rPr>
        <w:commentReference w:id="127"/>
      </w:r>
    </w:p>
    <w:p w14:paraId="379A43D3" w14:textId="4A93D297" w:rsidR="00AD23D7" w:rsidRPr="00F70B61" w:rsidRDefault="00AD23D7" w:rsidP="00AD23D7">
      <w:r w:rsidRPr="00F70B61">
        <w:rPr>
          <w:rFonts w:hint="eastAsia"/>
        </w:rPr>
        <w:t>The ASP</w:t>
      </w:r>
      <w:r w:rsidRPr="00F70B61">
        <w:t xml:space="preserve"> manages (</w:t>
      </w:r>
      <w:ins w:id="134" w:author="Richard Bradbury (further revisions)" w:date="2021-04-13T11:23:00Z">
        <w:r w:rsidR="00AD35F8">
          <w:t xml:space="preserve">i.e. </w:t>
        </w:r>
      </w:ins>
      <w:r w:rsidRPr="00F70B61">
        <w:t>provision</w:t>
      </w:r>
      <w:ins w:id="135" w:author="Richard Bradbury (further revisions)" w:date="2021-04-13T11:23:00Z">
        <w:r w:rsidR="00AD35F8">
          <w:t>s</w:t>
        </w:r>
      </w:ins>
      <w:r w:rsidRPr="00F70B61">
        <w:t>, update</w:t>
      </w:r>
      <w:ins w:id="136" w:author="Richard Bradbury (further revisions)" w:date="2021-04-13T11:23:00Z">
        <w:r w:rsidR="00AD35F8">
          <w:t>s</w:t>
        </w:r>
      </w:ins>
      <w:r w:rsidRPr="00F70B61">
        <w:t>, delete</w:t>
      </w:r>
      <w:ins w:id="137"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38" w:author="Richard Bradbury (further revisions)" w:date="2021-04-13T11:23:00Z">
        <w:r w:rsidR="00AD35F8">
          <w:t xml:space="preserve">Finally, </w:t>
        </w:r>
      </w:ins>
      <w:del w:id="139" w:author="Richard Bradbury (further revisions)" w:date="2021-04-13T11:23:00Z">
        <w:r w:rsidRPr="00F70B61" w:rsidDel="00AD35F8">
          <w:delText>T</w:delText>
        </w:r>
      </w:del>
      <w:ins w:id="140"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41"/>
      <w:commentRangeStart w:id="142"/>
      <w:r w:rsidRPr="00F70B61">
        <w:t>with an allowed delay</w:t>
      </w:r>
      <w:commentRangeEnd w:id="141"/>
      <w:r w:rsidR="00AD35F8">
        <w:rPr>
          <w:rStyle w:val="CommentReference"/>
        </w:rPr>
        <w:commentReference w:id="141"/>
      </w:r>
      <w:commentRangeEnd w:id="142"/>
      <w:r w:rsidR="008A656C">
        <w:rPr>
          <w:rStyle w:val="CommentReference"/>
        </w:rPr>
        <w:commentReference w:id="142"/>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43"/>
      <w:r w:rsidRPr="00F70B61">
        <w:t>the NEF</w:t>
      </w:r>
      <w:r>
        <w:t xml:space="preserve"> (PFDF)</w:t>
      </w:r>
      <w:r w:rsidRPr="00F70B61">
        <w:t xml:space="preserve"> </w:t>
      </w:r>
      <w:del w:id="144" w:author="Richard Bradbury" w:date="2021-04-01T20:02:00Z">
        <w:r w:rsidRPr="00F70B61" w:rsidDel="008B3817">
          <w:delText>shall</w:delText>
        </w:r>
      </w:del>
      <w:del w:id="145" w:author="Richard Bradbury" w:date="2021-04-01T20:04:00Z">
        <w:r w:rsidRPr="00F70B61" w:rsidDel="008B3817">
          <w:delText xml:space="preserve"> </w:delText>
        </w:r>
      </w:del>
      <w:r w:rsidRPr="00F70B61">
        <w:t>check</w:t>
      </w:r>
      <w:commentRangeEnd w:id="143"/>
      <w:ins w:id="146" w:author="Richard Bradbury" w:date="2021-04-01T20:04:00Z">
        <w:r w:rsidR="008B3817">
          <w:t>s</w:t>
        </w:r>
      </w:ins>
      <w:r w:rsidR="008B3817">
        <w:rPr>
          <w:rStyle w:val="CommentReference"/>
        </w:rPr>
        <w:commentReference w:id="143"/>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7" w:author="Richard Bradbury" w:date="2021-04-01T20:04:00Z">
        <w:r w:rsidR="008B3817">
          <w:t xml:space="preserve">both the requesting </w:t>
        </w:r>
      </w:ins>
      <w:r w:rsidRPr="00F70B61">
        <w:t xml:space="preserve">ASP and </w:t>
      </w:r>
      <w:ins w:id="148" w:author="Richard Bradbury" w:date="2021-04-01T20:04:00Z">
        <w:r w:rsidR="008B3817">
          <w:t xml:space="preserve">the </w:t>
        </w:r>
      </w:ins>
      <w:r w:rsidRPr="00F70B61">
        <w:t>requested allowed delay are successfully authorized, the NEF</w:t>
      </w:r>
      <w:r>
        <w:t xml:space="preserve"> (PFDF)</w:t>
      </w:r>
      <w:r w:rsidRPr="00F70B61">
        <w:t xml:space="preserve"> </w:t>
      </w:r>
      <w:del w:id="149" w:author="Richard Bradbury" w:date="2021-04-01T20:04:00Z">
        <w:r w:rsidRPr="00F70B61" w:rsidDel="008B3817">
          <w:delText xml:space="preserve">shall </w:delText>
        </w:r>
      </w:del>
      <w:r w:rsidRPr="00F70B61">
        <w:t>translate</w:t>
      </w:r>
      <w:ins w:id="150"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51" w:author="Richard Bradbury" w:date="2021-04-01T20:05:00Z">
        <w:r w:rsidDel="008B3817">
          <w:delText>i</w:delText>
        </w:r>
      </w:del>
      <w:ins w:id="152" w:author="Richard Bradbury" w:date="2021-04-01T20:05:00Z">
        <w:r w:rsidR="008B3817">
          <w:t>I</w:t>
        </w:r>
      </w:ins>
      <w:r>
        <w:t xml:space="preserve">dentifier is </w:t>
      </w:r>
      <w:ins w:id="153" w:author="Richard Bradbury" w:date="2021-04-01T20:05:00Z">
        <w:r w:rsidR="008B3817">
          <w:t xml:space="preserve">simply </w:t>
        </w:r>
      </w:ins>
      <w:r>
        <w:t xml:space="preserve">an index to a set of application detection rules configured in </w:t>
      </w:r>
      <w:ins w:id="154" w:author="Richard Bradbury" w:date="2021-04-01T20:05:00Z">
        <w:r w:rsidR="008B3817">
          <w:t xml:space="preserve">the </w:t>
        </w:r>
      </w:ins>
      <w:r>
        <w:t>UPF.</w:t>
      </w:r>
      <w:r w:rsidR="0004741A">
        <w:t xml:space="preserve"> It is an identifier that can be mapped to a specific application traffic detection rule</w:t>
      </w:r>
      <w:ins w:id="155" w:author="Richard Bradbury" w:date="2021-04-01T20:05:00Z">
        <w:r w:rsidR="008B3817">
          <w:t>.</w:t>
        </w:r>
      </w:ins>
    </w:p>
    <w:p w14:paraId="48A47123" w14:textId="3ABBC174" w:rsidR="0004741A" w:rsidRDefault="0004741A" w:rsidP="00124582">
      <w:pPr>
        <w:keepNext/>
      </w:pPr>
      <w:r>
        <w:t xml:space="preserve">The procedure is depicted </w:t>
      </w:r>
      <w:del w:id="156" w:author="Richard Bradbury (further revisions)" w:date="2021-04-13T11:25:00Z">
        <w:r w:rsidDel="00AD35F8">
          <w:delText>by the following diagram</w:delText>
        </w:r>
      </w:del>
      <w:ins w:id="157"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2.25pt;height:147pt;mso-width-percent:0;mso-height-percent:0;mso-width-percent:0;mso-height-percent:0" o:ole="">
            <v:imagedata r:id="rId21" o:title=""/>
          </v:shape>
          <o:OLEObject Type="Embed" ProgID="Word.Picture.8" ShapeID="_x0000_i1026" DrawAspect="Content" ObjectID="_1679832742" r:id="rId22"/>
        </w:object>
      </w:r>
    </w:p>
    <w:p w14:paraId="1CEE0BCF" w14:textId="77777777" w:rsidR="00AD35F8" w:rsidRDefault="00AD35F8" w:rsidP="00AD35F8">
      <w:pPr>
        <w:pStyle w:val="TF"/>
        <w:rPr>
          <w:ins w:id="158" w:author="Richard Bradbury (further revisions)" w:date="2021-04-13T11:25:00Z"/>
        </w:rPr>
      </w:pPr>
      <w:ins w:id="159"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60" w:author="Richard Bradbury" w:date="2021-04-01T20:06:00Z">
        <w:r w:rsidRPr="00F70B61" w:rsidDel="008B3817">
          <w:delText>id</w:delText>
        </w:r>
      </w:del>
      <w:ins w:id="161" w:author="Richard Bradbury" w:date="2021-04-01T20:06:00Z">
        <w:r w:rsidR="008B3817">
          <w:t>ID</w:t>
        </w:r>
      </w:ins>
      <w:r w:rsidRPr="00F70B61">
        <w:t xml:space="preserve">. A PFD </w:t>
      </w:r>
      <w:del w:id="162" w:author="Richard Bradbury" w:date="2021-04-01T20:06:00Z">
        <w:r w:rsidRPr="00F70B61" w:rsidDel="008B3817">
          <w:delText>id</w:delText>
        </w:r>
      </w:del>
      <w:ins w:id="163" w:author="Richard Bradbury" w:date="2021-04-01T20:06:00Z">
        <w:r w:rsidR="008B3817">
          <w:t>ID</w:t>
        </w:r>
      </w:ins>
      <w:r w:rsidRPr="00F70B61">
        <w:t xml:space="preserve"> is unique in the scope of a particular </w:t>
      </w:r>
      <w:del w:id="164" w:author="Richard Bradbury" w:date="2021-04-01T20:05:00Z">
        <w:r w:rsidRPr="00F70B61" w:rsidDel="008B3817">
          <w:delText>a</w:delText>
        </w:r>
      </w:del>
      <w:ins w:id="165" w:author="Richard Bradbury" w:date="2021-04-01T20:05:00Z">
        <w:r w:rsidR="008B3817">
          <w:t>A</w:t>
        </w:r>
      </w:ins>
      <w:r w:rsidRPr="00F70B61">
        <w:t xml:space="preserve">pplication </w:t>
      </w:r>
      <w:del w:id="166" w:author="Richard Bradbury" w:date="2021-04-01T20:05:00Z">
        <w:r w:rsidRPr="00F70B61" w:rsidDel="008B3817">
          <w:delText>i</w:delText>
        </w:r>
      </w:del>
      <w:ins w:id="167" w:author="Richard Bradbury" w:date="2021-04-01T20:05:00Z">
        <w:r w:rsidR="008B3817">
          <w:t>I</w:t>
        </w:r>
      </w:ins>
      <w:r w:rsidRPr="00F70B61">
        <w:t>dentifier.</w:t>
      </w:r>
      <w:r>
        <w:t xml:space="preserve"> Conditions for when </w:t>
      </w:r>
      <w:ins w:id="168" w:author="Richard Bradbury" w:date="2021-04-01T20:06:00Z">
        <w:r w:rsidR="008B3817">
          <w:t xml:space="preserve">a </w:t>
        </w:r>
      </w:ins>
      <w:r>
        <w:t xml:space="preserve">PFD ID is included in the PFD </w:t>
      </w:r>
      <w:del w:id="169" w:author="Richard Bradbury" w:date="2021-04-01T20:06:00Z">
        <w:r w:rsidDel="008B3817">
          <w:delText>is</w:delText>
        </w:r>
      </w:del>
      <w:ins w:id="170" w:author="Richard Bradbury" w:date="2021-04-01T20:06:00Z">
        <w:r w:rsidR="008B3817">
          <w:t>are</w:t>
        </w:r>
      </w:ins>
      <w:r>
        <w:t xml:space="preserve"> described in TS 29.551 [</w:t>
      </w:r>
      <w:r w:rsidR="00B02952">
        <w:t>6</w:t>
      </w:r>
      <w:r>
        <w:t>].</w:t>
      </w:r>
      <w:r w:rsidRPr="00F70B61">
        <w:t xml:space="preserve"> There may be different PFD types associated </w:t>
      </w:r>
      <w:del w:id="171" w:author="Richard Bradbury" w:date="2021-04-01T20:06:00Z">
        <w:r w:rsidRPr="00F70B61" w:rsidDel="008B3817">
          <w:delText>to</w:delText>
        </w:r>
      </w:del>
      <w:ins w:id="172" w:author="Richard Bradbury" w:date="2021-04-01T20:06:00Z">
        <w:r w:rsidR="008B3817">
          <w:t>with</w:t>
        </w:r>
      </w:ins>
      <w:r w:rsidRPr="00F70B61">
        <w:t xml:space="preserve"> an </w:t>
      </w:r>
      <w:del w:id="173" w:author="Richard Bradbury (further revisions)" w:date="2021-04-13T11:26:00Z">
        <w:r w:rsidRPr="00F70B61" w:rsidDel="00AD35F8">
          <w:delText>a</w:delText>
        </w:r>
      </w:del>
      <w:ins w:id="174" w:author="Richard Bradbury (further revisions)" w:date="2021-04-13T11:26:00Z">
        <w:r w:rsidR="00AD35F8">
          <w:t>A</w:t>
        </w:r>
      </w:ins>
      <w:r w:rsidRPr="00F70B61">
        <w:t xml:space="preserve">pplication </w:t>
      </w:r>
      <w:del w:id="175" w:author="Richard Bradbury (further revisions)" w:date="2021-04-13T11:26:00Z">
        <w:r w:rsidRPr="00F70B61" w:rsidDel="00AD35F8">
          <w:delText>i</w:delText>
        </w:r>
      </w:del>
      <w:ins w:id="176"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7" w:author="Richard Bradbury" w:date="2021-04-01T20:07:00Z">
        <w:r w:rsidR="008B3817">
          <w:t>s</w:t>
        </w:r>
      </w:ins>
      <w:r w:rsidRPr="00F70B61">
        <w:t xml:space="preserve"> </w:t>
      </w:r>
      <w:del w:id="178" w:author="Richard Bradbury (further revisions)" w:date="2021-04-13T11:26:00Z">
        <w:r w:rsidRPr="00F70B61" w:rsidDel="00AD35F8">
          <w:delText>the following informatio</w:delText>
        </w:r>
        <w:r w:rsidRPr="00F70B61" w:rsidDel="00124582">
          <w:delText>n:</w:delText>
        </w:r>
      </w:del>
      <w:ins w:id="179"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80" w:author="Richard Bradbury" w:date="2021-04-01T20:07:00Z">
        <w:r w:rsidRPr="00F70B61" w:rsidDel="008B3817">
          <w:delText xml:space="preserve"> </w:delText>
        </w:r>
      </w:del>
      <w:ins w:id="181" w:author="Richard Bradbury" w:date="2021-04-01T20:07:00Z">
        <w:r w:rsidR="008B3817">
          <w:t>-</w:t>
        </w:r>
      </w:ins>
      <w:r w:rsidRPr="00F70B61">
        <w:t>side IP address and port number</w:t>
      </w:r>
      <w:ins w:id="182" w:author="Richard Bradbury (further revisions)" w:date="2021-04-13T11:28:00Z">
        <w:r w:rsidR="00124582">
          <w:t>.</w:t>
        </w:r>
      </w:ins>
      <w:del w:id="183"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4" w:author="Richard Bradbury (further revisions)" w:date="2021-04-13T11:28:00Z">
        <w:r w:rsidR="00124582">
          <w:t>.</w:t>
        </w:r>
      </w:ins>
      <w:del w:id="185"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6" w:author="Richard Bradbury" w:date="2021-04-01T20:08:00Z">
        <w:r w:rsidRPr="00F70B61" w:rsidDel="008B3817">
          <w:delText>D</w:delText>
        </w:r>
      </w:del>
      <w:ins w:id="187" w:author="Richard Bradbury" w:date="2021-04-01T20:08:00Z">
        <w:r w:rsidR="008B3817">
          <w:t>d</w:t>
        </w:r>
      </w:ins>
      <w:r w:rsidRPr="00F70B61">
        <w:t>omain name matching criteri</w:t>
      </w:r>
      <w:ins w:id="188" w:author="Richard Bradbury" w:date="2021-04-01T20:08:00Z">
        <w:r w:rsidR="008B3817">
          <w:t>on</w:t>
        </w:r>
      </w:ins>
      <w:del w:id="189"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90" w:author="Richard Bradbury" w:date="2021-04-01T20:09:00Z">
        <w:r w:rsidDel="008B3817">
          <w:delText>concludes</w:delText>
        </w:r>
      </w:del>
      <w:ins w:id="191" w:author="Richard Bradbury" w:date="2021-04-01T20:09:00Z">
        <w:r w:rsidR="008B3817">
          <w:t>negotiates</w:t>
        </w:r>
      </w:ins>
      <w:r>
        <w:t xml:space="preserve"> with the MNO an SLA to provide differentiated treatment</w:t>
      </w:r>
      <w:r w:rsidR="0091322D">
        <w:t xml:space="preserve">, including </w:t>
      </w:r>
      <w:ins w:id="192" w:author="Richard Bradbury" w:date="2021-04-01T20:10:00Z">
        <w:r w:rsidR="008B3817">
          <w:t xml:space="preserve">network </w:t>
        </w:r>
      </w:ins>
      <w:r w:rsidR="0091322D">
        <w:t>QoS</w:t>
      </w:r>
      <w:r>
        <w:t xml:space="preserve"> and charging for </w:t>
      </w:r>
      <w:del w:id="193" w:author="Richard Bradbury" w:date="2021-04-01T20:10:00Z">
        <w:r w:rsidDel="008B3817">
          <w:delText>their</w:delText>
        </w:r>
      </w:del>
      <w:ins w:id="194" w:author="Richard Bradbury" w:date="2021-04-01T20:10:00Z">
        <w:r w:rsidR="008B3817">
          <w:t>its</w:t>
        </w:r>
      </w:ins>
      <w:r>
        <w:t xml:space="preserve"> </w:t>
      </w:r>
      <w:ins w:id="195" w:author="Richard Bradbury" w:date="2021-04-01T20:10:00Z">
        <w:r w:rsidR="008B3817">
          <w:t xml:space="preserve">5GMSd-Aware </w:t>
        </w:r>
      </w:ins>
      <w:del w:id="196" w:author="Richard Bradbury" w:date="2021-04-01T20:10:00Z">
        <w:r w:rsidDel="008B3817">
          <w:delText>a</w:delText>
        </w:r>
      </w:del>
      <w:ins w:id="197"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98" w:author="Richard Bradbury" w:date="2021-04-01T20:11:00Z">
        <w:r w:rsidR="008B3817">
          <w:t xml:space="preserve">its </w:t>
        </w:r>
      </w:ins>
      <w:r w:rsidR="0091322D">
        <w:t>correct and exclusive identification</w:t>
      </w:r>
      <w:del w:id="199"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200" w:author="Richard Bradbury" w:date="2021-04-01T20:11:00Z">
        <w:r w:rsidDel="008B3817">
          <w:delText>d</w:delText>
        </w:r>
      </w:del>
      <w:ins w:id="201" w:author="Richard Bradbury" w:date="2021-04-01T20:11:00Z">
        <w:r w:rsidR="008B3817">
          <w:t>D</w:t>
        </w:r>
      </w:ins>
      <w:r>
        <w:t xml:space="preserve">ata </w:t>
      </w:r>
      <w:del w:id="202" w:author="Richard Bradbury" w:date="2021-04-01T20:11:00Z">
        <w:r w:rsidDel="008B3817">
          <w:delText>n</w:delText>
        </w:r>
      </w:del>
      <w:ins w:id="203" w:author="Richard Bradbury" w:date="2021-04-01T20:11:00Z">
        <w:r w:rsidR="008B3817">
          <w:t>N</w:t>
        </w:r>
      </w:ins>
      <w:r>
        <w:t xml:space="preserve">etwork. However, the 5GMSd Application Provider leverages the network features either via a 5GMSd AF in the trusted </w:t>
      </w:r>
      <w:del w:id="204" w:author="Richard Bradbury" w:date="2021-04-01T20:11:00Z">
        <w:r w:rsidDel="008B3817">
          <w:delText>d</w:delText>
        </w:r>
      </w:del>
      <w:ins w:id="205" w:author="Richard Bradbury" w:date="2021-04-01T20:11:00Z">
        <w:r w:rsidR="008B3817">
          <w:t>D</w:t>
        </w:r>
      </w:ins>
      <w:r>
        <w:t xml:space="preserve">ata </w:t>
      </w:r>
      <w:del w:id="206" w:author="Richard Bradbury" w:date="2021-04-01T20:11:00Z">
        <w:r w:rsidDel="008B3817">
          <w:delText>n</w:delText>
        </w:r>
      </w:del>
      <w:ins w:id="207" w:author="Richard Bradbury" w:date="2021-04-01T20:11:00Z">
        <w:r w:rsidR="008B3817">
          <w:t>N</w:t>
        </w:r>
      </w:ins>
      <w:r>
        <w:t xml:space="preserve">etwork </w:t>
      </w:r>
      <w:ins w:id="208" w:author="Richard Bradbury" w:date="2021-04-01T20:11:00Z">
        <w:r w:rsidR="008B3817">
          <w:t>(Figure</w:t>
        </w:r>
      </w:ins>
      <w:ins w:id="209" w:author="Richard Bradbury" w:date="2021-04-01T20:12:00Z">
        <w:r w:rsidR="00A90975">
          <w:t> 5.9.2</w:t>
        </w:r>
        <w:r w:rsidR="00A90975">
          <w:noBreakHyphen/>
          <w:t xml:space="preserve">1) </w:t>
        </w:r>
      </w:ins>
      <w:r>
        <w:t xml:space="preserve">or via a 5GMSd AF in the external </w:t>
      </w:r>
      <w:del w:id="210" w:author="Richard Bradbury" w:date="2021-04-01T20:11:00Z">
        <w:r w:rsidDel="008B3817">
          <w:delText>d</w:delText>
        </w:r>
      </w:del>
      <w:ins w:id="211" w:author="Richard Bradbury" w:date="2021-04-01T20:11:00Z">
        <w:r w:rsidR="008B3817">
          <w:t>D</w:t>
        </w:r>
      </w:ins>
      <w:r>
        <w:t xml:space="preserve">ata </w:t>
      </w:r>
      <w:del w:id="212" w:author="Richard Bradbury" w:date="2021-04-01T20:11:00Z">
        <w:r w:rsidDel="008B3817">
          <w:delText>n</w:delText>
        </w:r>
      </w:del>
      <w:ins w:id="213" w:author="Richard Bradbury" w:date="2021-04-01T20:11:00Z">
        <w:r w:rsidR="008B3817">
          <w:t>N</w:t>
        </w:r>
      </w:ins>
      <w:r>
        <w:t>etwork</w:t>
      </w:r>
      <w:ins w:id="214"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5" w:author="TLr1" w:date="2021-04-12T18:00:00Z"/>
        </w:rPr>
      </w:pPr>
      <w:ins w:id="216" w:author="TLr1" w:date="2021-04-12T18:00:00Z">
        <w:r>
          <w:t>5.3.4.1</w:t>
        </w:r>
        <w:r>
          <w:tab/>
          <w:t>General</w:t>
        </w:r>
      </w:ins>
    </w:p>
    <w:p w14:paraId="0841C9D2" w14:textId="2E027127" w:rsidR="001E38E8" w:rsidRPr="004F228E" w:rsidRDefault="001E38E8" w:rsidP="001E38E8">
      <w:pPr>
        <w:pStyle w:val="EditorsNote"/>
        <w:rPr>
          <w:ins w:id="217" w:author="TLr1" w:date="2021-04-12T18:00:00Z"/>
        </w:rPr>
      </w:pPr>
      <w:ins w:id="218"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19" w:author="TLr1" w:date="2021-04-12T18:00:00Z"/>
        </w:rPr>
      </w:pPr>
      <w:ins w:id="220" w:author="TLr1" w:date="2021-04-12T18:00:00Z">
        <w:r>
          <w:t>5.3.4.2</w:t>
        </w:r>
        <w:r>
          <w:tab/>
          <w:t>Usage of Packet Flow Descriptions for Traffic Identification</w:t>
        </w:r>
      </w:ins>
    </w:p>
    <w:p w14:paraId="794D885D" w14:textId="21F4348D" w:rsidR="00A90975" w:rsidRDefault="00E70EC2" w:rsidP="009D565A">
      <w:pPr>
        <w:rPr>
          <w:ins w:id="221"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22"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23" w:author="Richard Bradbury" w:date="2021-04-01T20:14:00Z">
        <w:r w:rsidR="00A90975">
          <w:t xml:space="preserve"> (Figure 5.3.4</w:t>
        </w:r>
      </w:ins>
      <w:ins w:id="224" w:author="Richard Bradbury" w:date="2021-04-01T20:15:00Z">
        <w:r w:rsidR="00A90975">
          <w:noBreakHyphen/>
          <w:t>1)</w:t>
        </w:r>
      </w:ins>
      <w:del w:id="225"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6"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pt;height:141.75pt;mso-width-percent:0;mso-height-percent:0;mso-width-percent:0;mso-height-percent:0" o:ole="">
            <v:imagedata r:id="rId26" o:title=""/>
          </v:shape>
          <o:OLEObject Type="Embed" ProgID="Mscgen.Chart" ShapeID="_x0000_i1027" DrawAspect="Content" ObjectID="_1679832743"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7" w:author="Richard Bradbury" w:date="2021-04-01T20:15:00Z">
        <w:r w:rsidR="00A90975">
          <w:t xml:space="preserve"> (Figure 5.3.4</w:t>
        </w:r>
        <w:r w:rsidR="00A90975">
          <w:noBreakHyphen/>
          <w:t>2)</w:t>
        </w:r>
      </w:ins>
      <w:del w:id="228"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75pt;mso-width-percent:0;mso-height-percent:0;mso-width-percent:0;mso-height-percent:0" o:ole="">
            <v:imagedata r:id="rId28" o:title=""/>
          </v:shape>
          <o:OLEObject Type="Embed" ProgID="Mscgen.Chart" ShapeID="_x0000_i1028" DrawAspect="Content" ObjectID="_1679832744" r:id="rId29"/>
        </w:object>
      </w:r>
    </w:p>
    <w:p w14:paraId="4D30553A" w14:textId="0F288D2A" w:rsidR="00C21587" w:rsidRDefault="00C331C1" w:rsidP="00A60560">
      <w:pPr>
        <w:pStyle w:val="TF"/>
        <w:rPr>
          <w:ins w:id="229" w:author="TLr1" w:date="2021-04-12T18:01:00Z"/>
        </w:rPr>
      </w:pPr>
      <w:r>
        <w:t>Figure 5.3.4-2: PFD usage within a</w:t>
      </w:r>
      <w:ins w:id="230"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31" w:author="TLr1" w:date="2021-04-12T18:01:00Z"/>
        </w:rPr>
      </w:pPr>
      <w:ins w:id="232" w:author="TLr1" w:date="2021-04-12T18:01:00Z">
        <w:r>
          <w:lastRenderedPageBreak/>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33" w:author="TLr1" w:date="2021-04-12T18:01:00Z"/>
        </w:rPr>
      </w:pPr>
      <w:ins w:id="234" w:author="TLr1" w:date="2021-04-12T18:01:00Z">
        <w:r>
          <w:t xml:space="preserve">The following is a simplified call flow when using the </w:t>
        </w:r>
        <w:proofErr w:type="spellStart"/>
        <w:r>
          <w:t>ToS</w:t>
        </w:r>
        <w:proofErr w:type="spellEnd"/>
        <w:r>
          <w:t xml:space="preserve"> Traffic Class for Traffic Identification</w:t>
        </w:r>
      </w:ins>
      <w:ins w:id="235" w:author="TLr2" w:date="2021-04-13T08:27:00Z">
        <w:r w:rsidR="00FF090C">
          <w:t xml:space="preserve">, meaning, </w:t>
        </w:r>
      </w:ins>
      <w:ins w:id="236" w:author="TLr1" w:date="2021-04-12T18:01:00Z">
        <w:del w:id="237" w:author="TLr2" w:date="2021-04-13T08:27:00Z">
          <w:r w:rsidDel="00FF090C">
            <w:delText xml:space="preserve">. </w:delText>
          </w:r>
        </w:del>
      </w:ins>
      <w:ins w:id="238" w:author="TLr2" w:date="2021-04-13T08:27:00Z">
        <w:r w:rsidR="00FF090C">
          <w:t xml:space="preserve">only the Type of Service field is used within a </w:t>
        </w:r>
      </w:ins>
      <w:ins w:id="239" w:author="TLr2" w:date="2021-04-13T08:28:00Z">
        <w:r w:rsidR="00FF090C">
          <w:t>SDF Filter.</w:t>
        </w:r>
      </w:ins>
      <w:ins w:id="240" w:author="TLr2" w:date="2021-04-13T08:27:00Z">
        <w:r w:rsidR="00FF090C">
          <w:t xml:space="preserve"> </w:t>
        </w:r>
      </w:ins>
      <w:ins w:id="241" w:author="TLr1" w:date="2021-04-12T18:01:00Z">
        <w:r>
          <w:t>The Type of Service (</w:t>
        </w:r>
        <w:proofErr w:type="spellStart"/>
        <w:r>
          <w:t>ToS</w:t>
        </w:r>
        <w:proofErr w:type="spellEnd"/>
        <w:r>
          <w:t>) is a</w:t>
        </w:r>
      </w:ins>
      <w:ins w:id="242" w:author="Richard Bradbury (further revisions)" w:date="2021-04-13T11:28:00Z">
        <w:r w:rsidR="00124582">
          <w:t>n</w:t>
        </w:r>
      </w:ins>
      <w:ins w:id="243" w:author="TLr1" w:date="2021-04-12T18:01:00Z">
        <w:r>
          <w:t xml:space="preserve"> 8-b</w:t>
        </w:r>
      </w:ins>
      <w:ins w:id="244" w:author="TL" w:date="2021-04-12T20:06:00Z">
        <w:r w:rsidR="006F1908">
          <w:t>i</w:t>
        </w:r>
      </w:ins>
      <w:ins w:id="245" w:author="TLr1" w:date="2021-04-12T18:01:00Z">
        <w:r>
          <w:t>t field within the IP header (both IPv4 and IPv6)</w:t>
        </w:r>
        <w:del w:id="246" w:author="Richard Bradbury (further revisions)" w:date="2021-04-13T11:28:00Z">
          <w:r w:rsidDel="00124582">
            <w:delText>. Sometime, the ToS field is</w:delText>
          </w:r>
        </w:del>
      </w:ins>
      <w:ins w:id="247" w:author="Richard Bradbury (further revisions)" w:date="2021-04-13T11:28:00Z">
        <w:r w:rsidR="00124582">
          <w:t xml:space="preserve"> that can be</w:t>
        </w:r>
      </w:ins>
      <w:ins w:id="248" w:author="TLr1" w:date="2021-04-12T18:01:00Z">
        <w:r>
          <w:t xml:space="preserve"> used as </w:t>
        </w:r>
        <w:proofErr w:type="spellStart"/>
        <w:r>
          <w:t>DiffServ</w:t>
        </w:r>
        <w:proofErr w:type="spellEnd"/>
        <w:r>
          <w:t xml:space="preserve"> Code Point (DSCP) </w:t>
        </w:r>
        <w:del w:id="249" w:author="Richard Bradbury (further revisions)" w:date="2021-04-13T11:28:00Z">
          <w:r w:rsidDel="00124582">
            <w:delText>field</w:delText>
          </w:r>
        </w:del>
      </w:ins>
      <w:ins w:id="250" w:author="Richard Bradbury (further revisions)" w:date="2021-04-13T11:28:00Z">
        <w:r w:rsidR="00124582">
          <w:t>value</w:t>
        </w:r>
      </w:ins>
      <w:ins w:id="251" w:author="TL" w:date="2021-04-12T20:07:00Z">
        <w:r w:rsidR="006F1908">
          <w:t xml:space="preserve"> [</w:t>
        </w:r>
        <w:del w:id="252" w:author="Richard Bradbury (further revisions)" w:date="2021-04-13T11:29:00Z">
          <w:r w:rsidR="006F1908" w:rsidDel="00124582">
            <w:delText>RFC 7657</w:delText>
          </w:r>
        </w:del>
      </w:ins>
      <w:ins w:id="253" w:author="Richard Bradbury (further revisions)" w:date="2021-04-13T11:29:00Z">
        <w:r w:rsidR="00124582" w:rsidRPr="00124582">
          <w:rPr>
            <w:highlight w:val="yellow"/>
          </w:rPr>
          <w:t>DD</w:t>
        </w:r>
      </w:ins>
      <w:ins w:id="254" w:author="TL" w:date="2021-04-12T20:07:00Z">
        <w:r w:rsidR="006F1908">
          <w:t>] and for ECN marking</w:t>
        </w:r>
        <w:r w:rsidR="00124582">
          <w:t xml:space="preserve"> [</w:t>
        </w:r>
        <w:del w:id="255" w:author="Richard Bradbury (further revisions)" w:date="2021-04-13T11:29:00Z">
          <w:r w:rsidR="00124582" w:rsidDel="00124582">
            <w:delText>RFC 3168</w:delText>
          </w:r>
        </w:del>
      </w:ins>
      <w:ins w:id="256" w:author="Richard Bradbury (further revisions)" w:date="2021-04-13T11:29:00Z">
        <w:r w:rsidR="00124582" w:rsidRPr="00124582">
          <w:rPr>
            <w:highlight w:val="yellow"/>
          </w:rPr>
          <w:t>EE</w:t>
        </w:r>
      </w:ins>
      <w:ins w:id="257" w:author="TL" w:date="2021-04-12T20:07:00Z">
        <w:r w:rsidR="00124582">
          <w:t>]</w:t>
        </w:r>
      </w:ins>
      <w:ins w:id="258" w:author="TLr1" w:date="2021-04-12T18:01:00Z">
        <w:r>
          <w:t>. It is assumed here that the QoS flow should be used (e.g. for Premium QoS) as described in TS 26.512, Annex A.</w:t>
        </w:r>
      </w:ins>
    </w:p>
    <w:p w14:paraId="538BFA07" w14:textId="493A99B2" w:rsidR="001E38E8" w:rsidRDefault="001E38E8" w:rsidP="00124582">
      <w:pPr>
        <w:keepNext/>
        <w:keepLines/>
        <w:rPr>
          <w:ins w:id="259" w:author="TLr1" w:date="2021-04-12T18:01:00Z"/>
        </w:rPr>
      </w:pPr>
      <w:ins w:id="260" w:author="TLr1" w:date="2021-04-12T18:01:00Z">
        <w:del w:id="261" w:author="TL" w:date="2021-04-12T20:07:00Z">
          <w:r w:rsidDel="006F1908">
            <w:delText>The ToS field is a bit field in the IP headers, which is also used for DiffServ [RFC 7657] and for ECN [RFC 3168] marking.</w:delText>
          </w:r>
        </w:del>
      </w:ins>
    </w:p>
    <w:commentRangeStart w:id="262"/>
    <w:commentRangeStart w:id="263"/>
    <w:commentRangeStart w:id="264"/>
    <w:p w14:paraId="3C03CC17" w14:textId="6CE1DF5D" w:rsidR="001E38E8" w:rsidRDefault="001E6DA6" w:rsidP="00124582">
      <w:pPr>
        <w:keepNext/>
        <w:rPr>
          <w:ins w:id="265" w:author="TLr1" w:date="2021-04-12T18:01:00Z"/>
        </w:rPr>
      </w:pPr>
      <w:ins w:id="266" w:author="TLr1" w:date="2021-04-12T18:01:00Z">
        <w:r>
          <w:object w:dxaOrig="13310" w:dyaOrig="7200" w14:anchorId="4EDAE023">
            <v:shape id="_x0000_i1032" type="#_x0000_t75" style="width:493.5pt;height:266.25pt" o:ole="">
              <v:imagedata r:id="rId30" o:title=""/>
            </v:shape>
            <o:OLEObject Type="Embed" ProgID="Mscgen.Chart" ShapeID="_x0000_i1032" DrawAspect="Content" ObjectID="_1679832745" r:id="rId31"/>
          </w:object>
        </w:r>
      </w:ins>
      <w:commentRangeEnd w:id="262"/>
      <w:r w:rsidR="00124582">
        <w:rPr>
          <w:rStyle w:val="CommentReference"/>
        </w:rPr>
        <w:commentReference w:id="262"/>
      </w:r>
      <w:commentRangeEnd w:id="263"/>
      <w:r w:rsidR="008A656C">
        <w:rPr>
          <w:rStyle w:val="CommentReference"/>
        </w:rPr>
        <w:commentReference w:id="263"/>
      </w:r>
      <w:commentRangeEnd w:id="264"/>
      <w:r w:rsidR="001275AB">
        <w:rPr>
          <w:rStyle w:val="CommentReference"/>
        </w:rPr>
        <w:commentReference w:id="264"/>
      </w:r>
    </w:p>
    <w:p w14:paraId="78B95742" w14:textId="58B53A47" w:rsidR="001E38E8" w:rsidRDefault="001E38E8" w:rsidP="001E38E8">
      <w:pPr>
        <w:pStyle w:val="TF"/>
        <w:rPr>
          <w:ins w:id="267" w:author="TLr1" w:date="2021-04-12T18:01:00Z"/>
        </w:rPr>
      </w:pPr>
      <w:ins w:id="268" w:author="TLr1" w:date="2021-04-12T18:01:00Z">
        <w:r>
          <w:t xml:space="preserve">Figure 5.3.4.3-1: </w:t>
        </w:r>
        <w:del w:id="269" w:author="panqi (E)" w:date="2021-04-13T15:34:00Z">
          <w:r w:rsidDel="004A4926">
            <w:delText>PFD</w:delText>
          </w:r>
        </w:del>
      </w:ins>
      <w:proofErr w:type="spellStart"/>
      <w:ins w:id="270" w:author="panqi (E)" w:date="2021-04-13T15:34:00Z">
        <w:r w:rsidR="004A4926">
          <w:t>ToS</w:t>
        </w:r>
      </w:ins>
      <w:proofErr w:type="spellEnd"/>
      <w:ins w:id="271" w:author="TLr1" w:date="2021-04-12T18:01:00Z">
        <w:r>
          <w:t xml:space="preserve"> usage within a</w:t>
        </w:r>
      </w:ins>
      <w:ins w:id="272" w:author="panqi (E)" w:date="2021-04-13T15:34:00Z">
        <w:r w:rsidR="004A4926">
          <w:t>n</w:t>
        </w:r>
      </w:ins>
      <w:ins w:id="273" w:author="TLr1" w:date="2021-04-12T18:01:00Z">
        <w:r>
          <w:t xml:space="preserve"> application traffic detection rule (simplified)</w:t>
        </w:r>
      </w:ins>
    </w:p>
    <w:p w14:paraId="7955750F" w14:textId="77777777" w:rsidR="001E38E8" w:rsidRDefault="001E38E8" w:rsidP="001E38E8">
      <w:pPr>
        <w:rPr>
          <w:ins w:id="274" w:author="TLr1" w:date="2021-04-12T18:01:00Z"/>
        </w:rPr>
      </w:pPr>
      <w:ins w:id="275"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76" w:author="TLr1" w:date="2021-04-12T18:01:00Z"/>
        </w:rPr>
      </w:pPr>
      <w:ins w:id="277" w:author="TLr1" w:date="2021-04-12T18:01:00Z">
        <w:r>
          <w:t>The call flow works as the following steps:</w:t>
        </w:r>
      </w:ins>
    </w:p>
    <w:p w14:paraId="5B0A86D3" w14:textId="77777777" w:rsidR="001E38E8" w:rsidRDefault="001E38E8" w:rsidP="001E38E8">
      <w:pPr>
        <w:pStyle w:val="B1"/>
        <w:keepNext/>
        <w:rPr>
          <w:ins w:id="278" w:author="TLr1" w:date="2021-04-12T18:01:00Z"/>
        </w:rPr>
      </w:pPr>
      <w:ins w:id="279" w:author="TLr1" w:date="2021-04-12T18:01:00Z">
        <w:r>
          <w:t>1:</w:t>
        </w:r>
        <w:r>
          <w:tab/>
          <w:t>The Media Session Handler activates a Dynamic Policy and provides the Policy Template Id with the activation request (among other parameters).</w:t>
        </w:r>
      </w:ins>
    </w:p>
    <w:p w14:paraId="6F8B826C" w14:textId="77777777" w:rsidR="001E38E8" w:rsidRDefault="001E38E8" w:rsidP="001E38E8">
      <w:pPr>
        <w:keepNext/>
        <w:rPr>
          <w:ins w:id="280" w:author="TLr1" w:date="2021-04-12T18:01:00Z"/>
        </w:rPr>
      </w:pPr>
      <w:ins w:id="281" w:author="TLr1" w:date="2021-04-12T18:01:00Z">
        <w:r>
          <w:t>The 5GMSd AF triggers the activation of a Dynamic PCC rule:</w:t>
        </w:r>
      </w:ins>
    </w:p>
    <w:p w14:paraId="56175641" w14:textId="7DC78C29" w:rsidR="001E38E8" w:rsidRDefault="001E38E8" w:rsidP="001E38E8">
      <w:pPr>
        <w:pStyle w:val="B1"/>
        <w:keepNext/>
        <w:rPr>
          <w:ins w:id="282" w:author="TLr1" w:date="2021-04-12T18:01:00Z"/>
        </w:rPr>
      </w:pPr>
      <w:ins w:id="283" w:author="TLr1" w:date="2021-04-12T18:01:00Z">
        <w:del w:id="284" w:author="Richard Bradbury (further revisions)" w:date="2021-04-13T15:25:00Z">
          <w:r w:rsidDel="00AB7BB6">
            <w:delText>3</w:delText>
          </w:r>
        </w:del>
      </w:ins>
      <w:ins w:id="285" w:author="Richard Bradbury (further revisions)" w:date="2021-04-13T15:25:00Z">
        <w:r w:rsidR="00AB7BB6">
          <w:t>2</w:t>
        </w:r>
      </w:ins>
      <w:ins w:id="286" w:author="TLr1" w:date="2021-04-12T18:01:00Z">
        <w:r>
          <w:t>:</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517A832B" w:rsidR="001E38E8" w:rsidRDefault="001E38E8" w:rsidP="001E38E8">
      <w:pPr>
        <w:pStyle w:val="B1"/>
        <w:keepNext/>
        <w:rPr>
          <w:ins w:id="287" w:author="TLr1" w:date="2021-04-12T18:01:00Z"/>
        </w:rPr>
      </w:pPr>
      <w:ins w:id="288" w:author="TLr1" w:date="2021-04-12T18:01:00Z">
        <w:del w:id="289" w:author="Richard Bradbury (further revisions)" w:date="2021-04-13T15:25:00Z">
          <w:r w:rsidDel="00AB7BB6">
            <w:delText>4</w:delText>
          </w:r>
        </w:del>
      </w:ins>
      <w:ins w:id="290" w:author="Richard Bradbury (further revisions)" w:date="2021-04-13T15:25:00Z">
        <w:r w:rsidR="00AB7BB6">
          <w:t>3</w:t>
        </w:r>
      </w:ins>
      <w:ins w:id="291" w:author="TLr1" w:date="2021-04-12T18:01:00Z">
        <w:r>
          <w:t>:</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9AE7D91" w:rsidR="001E38E8" w:rsidRDefault="001E38E8" w:rsidP="001E38E8">
      <w:pPr>
        <w:pStyle w:val="B1"/>
        <w:keepNext/>
        <w:rPr>
          <w:ins w:id="292" w:author="TLr1" w:date="2021-04-12T18:01:00Z"/>
        </w:rPr>
      </w:pPr>
      <w:ins w:id="293" w:author="TLr1" w:date="2021-04-12T18:01:00Z">
        <w:del w:id="294" w:author="Richard Bradbury (further revisions)" w:date="2021-04-13T15:25:00Z">
          <w:r w:rsidDel="00AB7BB6">
            <w:delText>5</w:delText>
          </w:r>
        </w:del>
      </w:ins>
      <w:ins w:id="295" w:author="Richard Bradbury (further revisions)" w:date="2021-04-13T15:25:00Z">
        <w:r w:rsidR="00AB7BB6">
          <w:t>4</w:t>
        </w:r>
      </w:ins>
      <w:ins w:id="296" w:author="TLr1" w:date="2021-04-12T18:01:00Z">
        <w:r>
          <w:t>:</w:t>
        </w:r>
        <w:r>
          <w:tab/>
          <w:t xml:space="preserve">The SMF uses the N4 interface to provide a new Packet Detection Rule (PDR) together with other rules for the UE to the UPF. </w:t>
        </w:r>
        <w:commentRangeStart w:id="297"/>
        <w:r>
          <w:t>Once the new rule is installed in the UPF, the UPF starts taking actions on the detect</w:t>
        </w:r>
      </w:ins>
      <w:ins w:id="298" w:author="Richard Bradbury (further revisions)" w:date="2021-04-13T11:34:00Z">
        <w:r w:rsidR="00124582">
          <w:t>ed</w:t>
        </w:r>
      </w:ins>
      <w:ins w:id="299" w:author="TLr1" w:date="2021-04-12T18:01:00Z">
        <w:del w:id="300" w:author="Richard Bradbury (further revisions)" w:date="2021-04-13T11:34:00Z">
          <w:r w:rsidDel="00124582">
            <w:delText>ion</w:delText>
          </w:r>
        </w:del>
        <w:r>
          <w:t xml:space="preserve"> traffic.</w:t>
        </w:r>
        <w:commentRangeEnd w:id="297"/>
        <w:r>
          <w:rPr>
            <w:rStyle w:val="CommentReference"/>
          </w:rPr>
          <w:commentReference w:id="297"/>
        </w:r>
      </w:ins>
    </w:p>
    <w:p w14:paraId="50BD15CA" w14:textId="3D440566" w:rsidR="00AB7BB6" w:rsidRDefault="00AB7BB6" w:rsidP="00AB7BB6">
      <w:pPr>
        <w:pStyle w:val="B1"/>
        <w:keepNext/>
        <w:rPr>
          <w:ins w:id="301" w:author="TLr1" w:date="2021-04-12T18:01:00Z"/>
        </w:rPr>
      </w:pPr>
      <w:ins w:id="302" w:author="TLr1" w:date="2021-04-12T18:01:00Z">
        <w:del w:id="303" w:author="Richard Bradbury (further revisions)" w:date="2021-04-13T15:25:00Z">
          <w:r w:rsidDel="00AB7BB6">
            <w:delText>2</w:delText>
          </w:r>
        </w:del>
      </w:ins>
      <w:ins w:id="304" w:author="Richard Bradbury (further revisions)" w:date="2021-04-13T15:25:00Z">
        <w:r>
          <w:t>5</w:t>
        </w:r>
      </w:ins>
      <w:ins w:id="305" w:author="TLr1" w:date="2021-04-12T18:01:00Z">
        <w:r>
          <w:t>:</w:t>
        </w:r>
        <w:r>
          <w:tab/>
          <w:t xml:space="preserve">If the Dynamic Policy can be activated, the 5GMSd AF provides a value for the </w:t>
        </w:r>
        <w:proofErr w:type="spellStart"/>
        <w:r>
          <w:t>ToS</w:t>
        </w:r>
        <w:proofErr w:type="spellEnd"/>
        <w:r>
          <w:t xml:space="preserve"> field in return.</w:t>
        </w:r>
      </w:ins>
    </w:p>
    <w:p w14:paraId="00F9D0EF" w14:textId="77777777" w:rsidR="00AB7BB6" w:rsidRDefault="00AB7BB6" w:rsidP="00AB7BB6">
      <w:pPr>
        <w:pStyle w:val="B1"/>
        <w:rPr>
          <w:ins w:id="306" w:author="TLr1" w:date="2021-04-12T18:01:00Z"/>
        </w:rPr>
      </w:pPr>
      <w:ins w:id="307" w:author="TLr1" w:date="2021-04-12T18:01:00Z">
        <w:r>
          <w:t>NOTE:</w:t>
        </w:r>
        <w:r>
          <w:tab/>
        </w:r>
        <w:commentRangeStart w:id="308"/>
        <w:commentRangeStart w:id="309"/>
        <w:r>
          <w:t xml:space="preserve">The </w:t>
        </w:r>
      </w:ins>
      <w:ins w:id="310" w:author="Richard Bradbury (further revisions)" w:date="2021-04-13T11:32:00Z">
        <w:r>
          <w:t>PCC Rule is scoped by the PDU Session, so the treatment of t</w:t>
        </w:r>
      </w:ins>
      <w:ins w:id="311" w:author="Richard Bradbury (further revisions)" w:date="2021-04-13T11:33:00Z">
        <w:r>
          <w:t xml:space="preserve">he </w:t>
        </w:r>
      </w:ins>
      <w:proofErr w:type="spellStart"/>
      <w:ins w:id="312" w:author="TLr1" w:date="2021-04-12T18:01:00Z">
        <w:r>
          <w:t>ToS</w:t>
        </w:r>
        <w:proofErr w:type="spellEnd"/>
        <w:r>
          <w:t xml:space="preserve"> field value </w:t>
        </w:r>
      </w:ins>
      <w:ins w:id="313" w:author="Richard Bradbury (further revisions)" w:date="2021-04-13T11:33:00Z">
        <w:r>
          <w:t xml:space="preserve">by the UPF </w:t>
        </w:r>
      </w:ins>
      <w:ins w:id="314" w:author="TLr1" w:date="2021-04-12T18:01:00Z">
        <w:r>
          <w:t xml:space="preserve">is </w:t>
        </w:r>
        <w:del w:id="315" w:author="Richard Bradbury (further revisions)" w:date="2021-04-13T11:33:00Z">
          <w:r w:rsidDel="00124582">
            <w:delText>scoped with</w:delText>
          </w:r>
        </w:del>
      </w:ins>
      <w:ins w:id="316" w:author="Richard Bradbury (further revisions)" w:date="2021-04-13T11:33:00Z">
        <w:r>
          <w:t>limited to</w:t>
        </w:r>
      </w:ins>
      <w:ins w:id="317" w:author="TLr1" w:date="2021-04-12T18:01:00Z">
        <w:r>
          <w:t xml:space="preserve"> </w:t>
        </w:r>
        <w:del w:id="318" w:author="Richard Bradbury (further revisions)" w:date="2021-04-13T11:33:00Z">
          <w:r w:rsidDel="00124582">
            <w:delText xml:space="preserve">the IP address of </w:delText>
          </w:r>
        </w:del>
        <w:r>
          <w:t>the requesting UE.</w:t>
        </w:r>
      </w:ins>
      <w:commentRangeEnd w:id="308"/>
      <w:r>
        <w:rPr>
          <w:rStyle w:val="CommentReference"/>
        </w:rPr>
        <w:commentReference w:id="308"/>
      </w:r>
      <w:commentRangeEnd w:id="309"/>
      <w:r>
        <w:rPr>
          <w:rStyle w:val="CommentReference"/>
        </w:rPr>
        <w:commentReference w:id="309"/>
      </w:r>
      <w:ins w:id="319" w:author="TL" w:date="2021-04-12T20:08:00Z">
        <w:r>
          <w:t xml:space="preserve"> The UPF first looks up the relevant PDRs for a PDU session based on the </w:t>
        </w:r>
      </w:ins>
      <w:ins w:id="320" w:author="TL" w:date="2021-04-12T20:09:00Z">
        <w:r>
          <w:t>incoming GTP Tunnel Id.</w:t>
        </w:r>
      </w:ins>
    </w:p>
    <w:p w14:paraId="184800C6" w14:textId="77777777" w:rsidR="001E38E8" w:rsidRDefault="001E38E8" w:rsidP="001E38E8">
      <w:pPr>
        <w:pStyle w:val="B1"/>
        <w:keepNext/>
        <w:rPr>
          <w:ins w:id="321" w:author="TLr1" w:date="2021-04-12T18:01:00Z"/>
        </w:rPr>
      </w:pPr>
      <w:ins w:id="322" w:author="TLr1" w:date="2021-04-12T18:01:00Z">
        <w:r>
          <w:lastRenderedPageBreak/>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1D53F2B0" w:rsidR="001E38E8" w:rsidRDefault="001E38E8" w:rsidP="001E38E8">
      <w:pPr>
        <w:pStyle w:val="B1"/>
        <w:rPr>
          <w:ins w:id="323" w:author="TLr1" w:date="2021-04-12T18:01:00Z"/>
        </w:rPr>
      </w:pPr>
      <w:ins w:id="324"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25" w:author="Richard Bradbury (further revisions)" w:date="2021-04-13T11:34:00Z">
        <w:r w:rsidR="00124582">
          <w:t xml:space="preserve"> in the PCC Rule</w:t>
        </w:r>
      </w:ins>
      <w:ins w:id="326" w:author="TLr1" w:date="2021-04-12T18:01:00Z">
        <w:r>
          <w:t>.</w:t>
        </w:r>
      </w:ins>
    </w:p>
    <w:p w14:paraId="7CF4C102" w14:textId="5CAB7C8A" w:rsidR="001E38E8" w:rsidRDefault="001E38E8" w:rsidP="001E38E8">
      <w:pPr>
        <w:keepNext/>
        <w:rPr>
          <w:ins w:id="327" w:author="TLr1" w:date="2021-04-12T18:01:00Z"/>
        </w:rPr>
      </w:pPr>
      <w:ins w:id="328" w:author="TLr1" w:date="2021-04-12T18:01:00Z">
        <w:r>
          <w:t xml:space="preserve">The UPF </w:t>
        </w:r>
      </w:ins>
      <w:ins w:id="329" w:author="Richard Bradbury (further revisions)" w:date="2021-04-13T11:34:00Z">
        <w:r w:rsidR="00124582">
          <w:t xml:space="preserve">also </w:t>
        </w:r>
      </w:ins>
      <w:ins w:id="330" w:author="TLr1" w:date="2021-04-12T18:01:00Z">
        <w:r>
          <w:t>nee</w:t>
        </w:r>
      </w:ins>
      <w:ins w:id="331" w:author="Richard Bradbury (further revisions)" w:date="2021-04-13T11:34:00Z">
        <w:r w:rsidR="00124582">
          <w:t>d</w:t>
        </w:r>
      </w:ins>
      <w:ins w:id="332"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33" w:author="TLr1" w:date="2021-04-12T18:01:00Z"/>
        </w:rPr>
      </w:pPr>
      <w:ins w:id="334"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2AA648F3" w:rsidR="001E38E8" w:rsidRDefault="001E38E8" w:rsidP="001E38E8">
      <w:pPr>
        <w:pStyle w:val="NO"/>
        <w:keepNext/>
        <w:rPr>
          <w:ins w:id="335" w:author="TLr1" w:date="2021-04-12T18:01:00Z"/>
        </w:rPr>
      </w:pPr>
      <w:ins w:id="336" w:author="TLr1" w:date="2021-04-12T18:01:00Z">
        <w:r>
          <w:t>NOTE</w:t>
        </w:r>
      </w:ins>
      <w:ins w:id="337" w:author="Richard Bradbury (further revisions)" w:date="2021-04-13T11:35:00Z">
        <w:r w:rsidR="00124582">
          <w:t> 1</w:t>
        </w:r>
      </w:ins>
      <w:ins w:id="338" w:author="TLr1" w:date="2021-04-12T18:01:00Z">
        <w:r>
          <w:t>:</w:t>
        </w:r>
        <w:r>
          <w:tab/>
          <w:t>Th</w:t>
        </w:r>
      </w:ins>
      <w:ins w:id="339" w:author="Richard Bradbury (further revisions)" w:date="2021-04-13T11:35:00Z">
        <w:r w:rsidR="00124582">
          <w:t>is</w:t>
        </w:r>
      </w:ins>
      <w:ins w:id="340" w:author="TLr1" w:date="2021-04-12T18:01:00Z">
        <w:del w:id="341" w:author="Richard Bradbury (further revisions)" w:date="2021-04-13T11:35:00Z">
          <w:r w:rsidDel="00124582">
            <w:delText>e</w:delText>
          </w:r>
        </w:del>
        <w:r>
          <w:t xml:space="preserve"> </w:t>
        </w:r>
      </w:ins>
      <w:ins w:id="342" w:author="Richard Bradbury (further revisions)" w:date="2021-04-13T11:35:00Z">
        <w:r w:rsidR="00124582">
          <w:t xml:space="preserve">solution may not work for cases where </w:t>
        </w:r>
      </w:ins>
      <w:ins w:id="343" w:author="TLr1" w:date="2021-04-12T18:01:00Z">
        <w:r>
          <w:t xml:space="preserve">traffic </w:t>
        </w:r>
        <w:del w:id="344" w:author="Richard Bradbury (further revisions)" w:date="2021-04-13T11:36:00Z">
          <w:r w:rsidDel="00124582">
            <w:delText xml:space="preserve">should not </w:delText>
          </w:r>
        </w:del>
        <w:r>
          <w:t>cross</w:t>
        </w:r>
      </w:ins>
      <w:ins w:id="345" w:author="Richard Bradbury (further revisions)" w:date="2021-04-13T11:36:00Z">
        <w:r w:rsidR="00124582">
          <w:t>es</w:t>
        </w:r>
      </w:ins>
      <w:ins w:id="346"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47" w:author="TLr1" w:date="2021-04-12T18:01:00Z"/>
        </w:rPr>
      </w:pPr>
      <w:ins w:id="348"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77777777" w:rsidR="00124582" w:rsidRDefault="00124582" w:rsidP="00124582">
      <w:pPr>
        <w:pStyle w:val="NO"/>
        <w:rPr>
          <w:ins w:id="349" w:author="Richard Bradbury (further revisions)" w:date="2021-04-13T11:36:00Z"/>
        </w:rPr>
      </w:pPr>
      <w:ins w:id="350" w:author="Richard Bradbury (further revisions)" w:date="2021-04-13T11:36:00Z">
        <w:r>
          <w:t>NOTE 2:</w:t>
        </w:r>
        <w:r>
          <w:tab/>
          <w:t>The connection handshake of other transport protocols may be more difficult to detect.</w:t>
        </w:r>
      </w:ins>
    </w:p>
    <w:p w14:paraId="4314903D" w14:textId="77777777" w:rsidR="001E38E8" w:rsidRDefault="001E38E8" w:rsidP="001E38E8">
      <w:pPr>
        <w:pStyle w:val="B1"/>
        <w:rPr>
          <w:ins w:id="351" w:author="TLr1" w:date="2021-04-12T18:01:00Z"/>
        </w:rPr>
      </w:pPr>
      <w:ins w:id="352"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353" w:author="TLr1" w:date="2021-04-12T18:01:00Z"/>
        </w:rPr>
      </w:pPr>
      <w:ins w:id="354" w:author="TLr1" w:date="2021-04-12T18:01:00Z">
        <w:r>
          <w:t>NOTE:</w:t>
        </w:r>
        <w:r>
          <w:tab/>
          <w:t>This is similar to solution A above.</w:t>
        </w:r>
      </w:ins>
    </w:p>
    <w:p w14:paraId="2ADB1701" w14:textId="4D449250" w:rsidR="006C04D2" w:rsidRDefault="006C04D2" w:rsidP="006C04D2">
      <w:pPr>
        <w:pStyle w:val="Heading4"/>
        <w:rPr>
          <w:ins w:id="355" w:author="TLr1" w:date="2021-04-12T19:56:00Z"/>
        </w:rPr>
      </w:pPr>
      <w:ins w:id="356" w:author="TLr1" w:date="2021-04-12T19:56:00Z">
        <w:r>
          <w:t>5.3.4.4</w:t>
        </w:r>
        <w:r>
          <w:tab/>
          <w:t xml:space="preserve">Usage of </w:t>
        </w:r>
      </w:ins>
      <w:ins w:id="357" w:author="TLr1" w:date="2021-04-12T19:57:00Z">
        <w:r>
          <w:t>5-</w:t>
        </w:r>
      </w:ins>
      <w:ins w:id="358" w:author="Richard Bradbury (further revisions)" w:date="2021-04-13T11:46:00Z">
        <w:r w:rsidR="00C11EC5">
          <w:t>t</w:t>
        </w:r>
      </w:ins>
      <w:ins w:id="359" w:author="TLr1" w:date="2021-04-12T19:57:00Z">
        <w:r>
          <w:t xml:space="preserve">uples </w:t>
        </w:r>
      </w:ins>
      <w:ins w:id="360" w:author="TLr1" w:date="2021-04-12T19:56:00Z">
        <w:r>
          <w:t>for Traffic Identification</w:t>
        </w:r>
      </w:ins>
    </w:p>
    <w:p w14:paraId="231636BB" w14:textId="58D6EED2" w:rsidR="006C04D2" w:rsidRDefault="006C04D2" w:rsidP="00F672A1">
      <w:pPr>
        <w:pStyle w:val="Normalaftertable"/>
        <w:keepNext/>
        <w:keepLines/>
        <w:spacing w:before="240"/>
        <w:rPr>
          <w:ins w:id="361" w:author="TLr2" w:date="2021-04-13T08:31:00Z"/>
          <w:lang w:eastAsia="zh-CN"/>
        </w:rPr>
      </w:pPr>
      <w:ins w:id="362" w:author="TLr1" w:date="2021-04-12T19:57:00Z">
        <w:r>
          <w:rPr>
            <w:lang w:eastAsia="zh-CN"/>
          </w:rPr>
          <w:t xml:space="preserve">Besides the PFD related traffic identification method which identifies the 3-tuple </w:t>
        </w:r>
        <w:r>
          <w:rPr>
            <w:highlight w:val="yellow"/>
            <w:lang w:eastAsia="zh-CN"/>
          </w:rPr>
          <w:t>and/</w:t>
        </w:r>
        <w:commentRangeStart w:id="363"/>
        <w:r>
          <w:rPr>
            <w:lang w:eastAsia="zh-CN"/>
          </w:rPr>
          <w:t>or the domain name</w:t>
        </w:r>
        <w:commentRangeEnd w:id="363"/>
        <w:r>
          <w:rPr>
            <w:rStyle w:val="CommentReference"/>
          </w:rPr>
          <w:commentReference w:id="363"/>
        </w:r>
        <w:r>
          <w:rPr>
            <w:lang w:eastAsia="zh-CN"/>
          </w:rPr>
          <w:t xml:space="preserve">, the </w:t>
        </w:r>
        <w:del w:id="364" w:author="TLr2" w:date="2021-04-13T08:28:00Z">
          <w:r w:rsidDel="00FF090C">
            <w:rPr>
              <w:lang w:eastAsia="zh-CN"/>
            </w:rPr>
            <w:delText>application</w:delText>
          </w:r>
        </w:del>
      </w:ins>
      <w:ins w:id="365" w:author="TLr2" w:date="2021-04-13T08:28:00Z">
        <w:r w:rsidR="00FF090C">
          <w:rPr>
            <w:lang w:eastAsia="zh-CN"/>
          </w:rPr>
          <w:t>packet</w:t>
        </w:r>
      </w:ins>
      <w:ins w:id="366" w:author="TLr1" w:date="2021-04-12T19:57:00Z">
        <w:r>
          <w:rPr>
            <w:lang w:eastAsia="zh-CN"/>
          </w:rPr>
          <w:t xml:space="preserve"> detection filters required in the UPF can also be configured in the SMF and provided to </w:t>
        </w:r>
      </w:ins>
      <w:ins w:id="367" w:author="Richard Bradbury (further revisions)" w:date="2021-04-13T11:36:00Z">
        <w:r w:rsidR="00124582">
          <w:rPr>
            <w:lang w:eastAsia="zh-CN"/>
          </w:rPr>
          <w:t xml:space="preserve">the </w:t>
        </w:r>
      </w:ins>
      <w:ins w:id="368"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369" w:author="TLr2" w:date="2021-04-13T08:29:00Z">
        <w:r w:rsidR="00FF090C">
          <w:rPr>
            <w:lang w:eastAsia="zh-CN"/>
          </w:rPr>
          <w:t>Service Data Flow</w:t>
        </w:r>
      </w:ins>
      <w:ins w:id="370" w:author="TLr1" w:date="2021-04-12T19:57:00Z">
        <w:del w:id="371" w:author="TLr2" w:date="2021-04-13T08:29:00Z">
          <w:r w:rsidDel="00FF090C">
            <w:rPr>
              <w:lang w:eastAsia="zh-CN"/>
            </w:rPr>
            <w:delText>flow</w:delText>
          </w:r>
        </w:del>
        <w:r>
          <w:rPr>
            <w:lang w:eastAsia="zh-CN"/>
          </w:rPr>
          <w:t xml:space="preserve"> description parameters for traffic handling and application/flow detection in the UPF. </w:t>
        </w:r>
      </w:ins>
      <w:ins w:id="372" w:author="TLr2" w:date="2021-04-13T08:30:00Z">
        <w:r w:rsidR="00FF090C">
          <w:rPr>
            <w:lang w:eastAsia="zh-CN"/>
          </w:rPr>
          <w:t>When using 5-</w:t>
        </w:r>
      </w:ins>
      <w:ins w:id="373" w:author="Richard Bradbury (further revisions)" w:date="2021-04-13T11:36:00Z">
        <w:r w:rsidR="00C11EC5">
          <w:rPr>
            <w:lang w:eastAsia="zh-CN"/>
          </w:rPr>
          <w:t>t</w:t>
        </w:r>
      </w:ins>
      <w:ins w:id="374" w:author="TLr2" w:date="2021-04-13T08:30:00Z">
        <w:r w:rsidR="00FF090C">
          <w:rPr>
            <w:lang w:eastAsia="zh-CN"/>
          </w:rPr>
          <w:t xml:space="preserve">uples for application traffic detection, </w:t>
        </w:r>
      </w:ins>
      <w:ins w:id="375" w:author="TLr2" w:date="2021-04-13T08:31:00Z">
        <w:r w:rsidR="00FF090C">
          <w:rPr>
            <w:lang w:eastAsia="zh-CN"/>
          </w:rPr>
          <w:t>the following fields of an IP Packet Filter are used</w:t>
        </w:r>
      </w:ins>
      <w:ins w:id="376" w:author="Richard Bradbury (further revisions)" w:date="2021-04-13T11:38:00Z">
        <w:r w:rsidR="00C11EC5">
          <w:rPr>
            <w:lang w:eastAsia="zh-CN"/>
          </w:rPr>
          <w:t>:</w:t>
        </w:r>
      </w:ins>
    </w:p>
    <w:p w14:paraId="636CE2F8" w14:textId="682FB1E3" w:rsidR="00FF090C" w:rsidRDefault="00FF090C" w:rsidP="00F672A1">
      <w:pPr>
        <w:pStyle w:val="B1"/>
        <w:keepNext/>
        <w:rPr>
          <w:moveTo w:id="377" w:author="TLr2" w:date="2021-04-13T08:31:00Z"/>
          <w:lang w:eastAsia="zh-CN"/>
        </w:rPr>
      </w:pPr>
      <w:ins w:id="378" w:author="TLr2" w:date="2021-04-13T08:32:00Z">
        <w:r>
          <w:rPr>
            <w:lang w:eastAsia="zh-CN"/>
          </w:rPr>
          <w:t>-</w:t>
        </w:r>
        <w:r>
          <w:rPr>
            <w:lang w:eastAsia="zh-CN"/>
          </w:rPr>
          <w:tab/>
        </w:r>
      </w:ins>
      <w:moveToRangeStart w:id="379" w:author="TLr2" w:date="2021-04-13T08:31:00Z" w:name="move69195110"/>
      <w:moveTo w:id="380"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381" w:author="TLr2" w:date="2021-04-13T08:31:00Z"/>
          <w:lang w:eastAsia="zh-CN"/>
        </w:rPr>
      </w:pPr>
      <w:ins w:id="382" w:author="TLr2" w:date="2021-04-13T08:32:00Z">
        <w:r>
          <w:rPr>
            <w:lang w:eastAsia="zh-CN"/>
          </w:rPr>
          <w:t>-</w:t>
        </w:r>
        <w:r>
          <w:rPr>
            <w:lang w:eastAsia="zh-CN"/>
          </w:rPr>
          <w:tab/>
        </w:r>
      </w:ins>
      <w:moveTo w:id="383" w:author="TLr2" w:date="2021-04-13T08:31:00Z">
        <w:r w:rsidR="00FF090C">
          <w:rPr>
            <w:lang w:eastAsia="zh-CN"/>
          </w:rPr>
          <w:t>Source / destination port number.</w:t>
        </w:r>
      </w:moveTo>
    </w:p>
    <w:p w14:paraId="7CF0EB4A" w14:textId="0EF6E946" w:rsidR="00FF090C" w:rsidRDefault="00F37497" w:rsidP="00F672A1">
      <w:pPr>
        <w:pStyle w:val="B1"/>
        <w:keepNext/>
        <w:rPr>
          <w:moveTo w:id="384" w:author="TLr2" w:date="2021-04-13T08:31:00Z"/>
          <w:lang w:eastAsia="zh-CN"/>
        </w:rPr>
      </w:pPr>
      <w:ins w:id="385" w:author="TLr2" w:date="2021-04-13T08:32:00Z">
        <w:r>
          <w:rPr>
            <w:lang w:eastAsia="zh-CN"/>
          </w:rPr>
          <w:t>-</w:t>
        </w:r>
        <w:r>
          <w:rPr>
            <w:lang w:eastAsia="zh-CN"/>
          </w:rPr>
          <w:tab/>
        </w:r>
      </w:ins>
      <w:moveTo w:id="386"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387" w:author="TLr1" w:date="2021-04-12T19:57:00Z"/>
          <w:lang w:eastAsia="zh-CN"/>
        </w:rPr>
      </w:pPr>
      <w:ins w:id="388" w:author="TLr2" w:date="2021-04-13T08:31:00Z">
        <w:r>
          <w:rPr>
            <w:lang w:eastAsia="zh-CN"/>
          </w:rPr>
          <w:t>-</w:t>
        </w:r>
        <w:r>
          <w:rPr>
            <w:lang w:eastAsia="zh-CN"/>
          </w:rPr>
          <w:tab/>
        </w:r>
      </w:ins>
      <w:moveTo w:id="389" w:author="TLr2" w:date="2021-04-13T08:31:00Z">
        <w:r>
          <w:rPr>
            <w:lang w:eastAsia="zh-CN"/>
          </w:rPr>
          <w:t>Packet Filter direction.</w:t>
        </w:r>
      </w:moveTo>
      <w:moveToRangeEnd w:id="379"/>
    </w:p>
    <w:p w14:paraId="6587098E" w14:textId="11075392" w:rsidR="00F37497" w:rsidDel="00C11EC5" w:rsidRDefault="00C11EC5" w:rsidP="00C11EC5">
      <w:pPr>
        <w:pStyle w:val="NO"/>
        <w:rPr>
          <w:ins w:id="390" w:author="TLr2" w:date="2021-04-13T08:32:00Z"/>
          <w:del w:id="391" w:author="Richard Bradbury (further revisions)" w:date="2021-04-13T11:38:00Z"/>
        </w:rPr>
      </w:pPr>
      <w:ins w:id="392" w:author="Richard Bradbury (further revisions)" w:date="2021-04-13T11:37:00Z">
        <w:r>
          <w:t>NOTE:</w:t>
        </w:r>
        <w:r>
          <w:tab/>
        </w:r>
      </w:ins>
      <w:ins w:id="393" w:author="TLr2" w:date="2021-04-13T08:32:00Z">
        <w:del w:id="394" w:author="Richard Bradbury (further revisions)" w:date="2021-04-13T11:37:00Z">
          <w:r w:rsidR="00F37497" w:rsidDel="00C11EC5">
            <w:delText>Note, t</w:delText>
          </w:r>
        </w:del>
      </w:ins>
      <w:ins w:id="395" w:author="Richard Bradbury (further revisions)" w:date="2021-04-13T11:37:00Z">
        <w:r>
          <w:t>T</w:t>
        </w:r>
      </w:ins>
      <w:ins w:id="396" w:author="TLr2" w:date="2021-04-13T08:32:00Z">
        <w:r w:rsidR="00F37497">
          <w:t xml:space="preserve">hese fields are </w:t>
        </w:r>
        <w:del w:id="397" w:author="TLr3" w:date="2021-04-13T10:17:00Z">
          <w:r w:rsidR="00F37497" w:rsidDel="00282A97">
            <w:delText xml:space="preserve">the </w:delText>
          </w:r>
          <w:r w:rsidR="00F37497" w:rsidDel="00F62753">
            <w:delText xml:space="preserve">same </w:delText>
          </w:r>
          <w:r w:rsidR="00F37497" w:rsidDel="00282A97">
            <w:delText>fields</w:delText>
          </w:r>
        </w:del>
      </w:ins>
      <w:ins w:id="398" w:author="TLr3" w:date="2021-04-13T10:17:00Z">
        <w:r w:rsidR="00F62753">
          <w:t xml:space="preserve">encoded in the </w:t>
        </w:r>
      </w:ins>
      <w:ins w:id="399" w:author="TLr2" w:date="2021-04-13T08:32:00Z">
        <w:del w:id="400" w:author="TLr3" w:date="2021-04-13T10:17:00Z">
          <w:r w:rsidR="00F37497" w:rsidDel="00F62753">
            <w:delText xml:space="preserve"> as in a </w:delText>
          </w:r>
        </w:del>
        <w:r w:rsidR="00F37497">
          <w:t>F</w:t>
        </w:r>
      </w:ins>
      <w:ins w:id="401" w:author="TLr2" w:date="2021-04-13T08:33:00Z">
        <w:r w:rsidR="00F37497">
          <w:t xml:space="preserve">low Description </w:t>
        </w:r>
      </w:ins>
      <w:ins w:id="402" w:author="TLr3" w:date="2021-04-13T10:17:00Z">
        <w:r w:rsidR="00282A97">
          <w:t xml:space="preserve">field, defined </w:t>
        </w:r>
      </w:ins>
      <w:ins w:id="403" w:author="TLr2" w:date="2021-04-13T08:33:00Z">
        <w:r w:rsidR="00F37497">
          <w:t xml:space="preserve">in </w:t>
        </w:r>
      </w:ins>
      <w:ins w:id="404" w:author="Richard Bradbury (further revisions)" w:date="2021-04-13T11:37:00Z">
        <w:r>
          <w:t>c</w:t>
        </w:r>
      </w:ins>
      <w:ins w:id="405" w:author="TLr2" w:date="2021-04-13T08:33:00Z">
        <w:r w:rsidR="00F37497">
          <w:t>lause 5.3.8 of TS 29.514 [xx].</w:t>
        </w:r>
      </w:ins>
    </w:p>
    <w:p w14:paraId="263E58AF" w14:textId="5F5F492C" w:rsidR="006C04D2" w:rsidDel="00AF7CBB" w:rsidRDefault="006C04D2" w:rsidP="00C11EC5">
      <w:pPr>
        <w:rPr>
          <w:ins w:id="406" w:author="TLr1" w:date="2021-04-12T19:57:00Z"/>
          <w:del w:id="407" w:author="panqi (E)" w:date="2021-04-13T10:52:00Z"/>
        </w:rPr>
      </w:pPr>
      <w:commentRangeStart w:id="408"/>
      <w:ins w:id="409" w:author="TLr1" w:date="2021-04-12T19:57:00Z">
        <w:del w:id="410"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408"/>
      <w:del w:id="411" w:author="panqi (E)" w:date="2021-04-13T10:52:00Z">
        <w:r w:rsidDel="00AF7CBB">
          <w:rPr>
            <w:rStyle w:val="CommentReference"/>
          </w:rPr>
          <w:commentReference w:id="408"/>
        </w:r>
      </w:del>
    </w:p>
    <w:p w14:paraId="40DD069E" w14:textId="22CE6E03" w:rsidR="006C04D2" w:rsidDel="00F37497" w:rsidRDefault="006C04D2" w:rsidP="00C11EC5">
      <w:pPr>
        <w:pStyle w:val="Normalaftertable"/>
        <w:spacing w:before="240"/>
        <w:rPr>
          <w:ins w:id="412" w:author="TLr1" w:date="2021-04-12T19:57:00Z"/>
          <w:del w:id="413" w:author="TLr2" w:date="2021-04-13T08:33:00Z"/>
          <w:lang w:eastAsia="zh-CN"/>
        </w:rPr>
      </w:pPr>
      <w:ins w:id="414" w:author="TLr1" w:date="2021-04-12T19:57:00Z">
        <w:del w:id="415" w:author="TLr2" w:date="2021-04-13T08:33:00Z">
          <w:r w:rsidDel="00F37497">
            <w:rPr>
              <w:lang w:eastAsia="zh-CN"/>
            </w:rPr>
            <w:delText xml:space="preserve">The </w:delText>
          </w:r>
          <w:commentRangeStart w:id="416"/>
          <w:commentRangeStart w:id="417"/>
          <w:r w:rsidDel="00F37497">
            <w:rPr>
              <w:lang w:eastAsia="zh-CN"/>
            </w:rPr>
            <w:delText>flow description</w:delText>
          </w:r>
          <w:commentRangeEnd w:id="416"/>
          <w:r w:rsidDel="00F37497">
            <w:rPr>
              <w:rStyle w:val="CommentReference"/>
            </w:rPr>
            <w:commentReference w:id="416"/>
          </w:r>
        </w:del>
      </w:ins>
      <w:commentRangeEnd w:id="417"/>
      <w:r w:rsidR="00F37497">
        <w:rPr>
          <w:rStyle w:val="CommentReference"/>
        </w:rPr>
        <w:commentReference w:id="417"/>
      </w:r>
      <w:ins w:id="418" w:author="TLr1" w:date="2021-04-12T19:57:00Z">
        <w:del w:id="419" w:author="TLr2" w:date="2021-04-13T08:33:00Z">
          <w:r w:rsidDel="00F37497">
            <w:rPr>
              <w:lang w:eastAsia="zh-CN"/>
            </w:rPr>
            <w:delText xml:space="preserve"> defines a packet filter for an IP flow with the following information as defined in the clause 5.3.8 of </w:delText>
          </w:r>
          <w:commentRangeStart w:id="420"/>
          <w:commentRangeStart w:id="421"/>
          <w:r w:rsidDel="00F37497">
            <w:rPr>
              <w:lang w:eastAsia="zh-CN"/>
            </w:rPr>
            <w:delText>TS 29.</w:delText>
          </w:r>
        </w:del>
      </w:ins>
      <w:ins w:id="422" w:author="panqi (E)" w:date="2021-04-13T10:43:00Z">
        <w:del w:id="423" w:author="TLr2" w:date="2021-04-13T08:33:00Z">
          <w:r w:rsidR="00D64AB3" w:rsidDel="00F37497">
            <w:rPr>
              <w:lang w:eastAsia="zh-CN"/>
            </w:rPr>
            <w:delText>5</w:delText>
          </w:r>
        </w:del>
      </w:ins>
      <w:ins w:id="424" w:author="TLr1" w:date="2021-04-12T19:57:00Z">
        <w:del w:id="425" w:author="TLr2" w:date="2021-04-13T08:33:00Z">
          <w:r w:rsidDel="00F37497">
            <w:rPr>
              <w:lang w:eastAsia="zh-CN"/>
            </w:rPr>
            <w:delText>214 [XX]:</w:delText>
          </w:r>
        </w:del>
      </w:ins>
      <w:commentRangeEnd w:id="420"/>
      <w:del w:id="426" w:author="TLr2" w:date="2021-04-13T08:33:00Z">
        <w:r w:rsidDel="00F37497">
          <w:rPr>
            <w:rStyle w:val="CommentReference"/>
          </w:rPr>
          <w:commentReference w:id="420"/>
        </w:r>
        <w:commentRangeEnd w:id="421"/>
        <w:r w:rsidR="00AF7CBB" w:rsidDel="00F37497">
          <w:rPr>
            <w:rStyle w:val="CommentReference"/>
          </w:rPr>
          <w:commentReference w:id="421"/>
        </w:r>
      </w:del>
    </w:p>
    <w:p w14:paraId="7A53BB74" w14:textId="2044E579" w:rsidR="006C04D2" w:rsidDel="00FF090C" w:rsidRDefault="006C04D2" w:rsidP="00C11EC5">
      <w:pPr>
        <w:pStyle w:val="Normalaftertable"/>
        <w:adjustRightInd w:val="0"/>
        <w:snapToGrid w:val="0"/>
        <w:spacing w:before="240"/>
        <w:rPr>
          <w:ins w:id="427" w:author="TLr1" w:date="2021-04-12T19:57:00Z"/>
          <w:moveFrom w:id="428" w:author="TLr2" w:date="2021-04-13T08:31:00Z"/>
          <w:lang w:eastAsia="zh-CN"/>
        </w:rPr>
      </w:pPr>
      <w:moveFromRangeStart w:id="429" w:author="TLr2" w:date="2021-04-13T08:31:00Z" w:name="move69195110"/>
      <w:moveFrom w:id="430" w:author="TLr2" w:date="2021-04-13T08:31:00Z">
        <w:ins w:id="431"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32" w:author="TLr1" w:date="2021-04-12T19:57:00Z"/>
          <w:moveFrom w:id="433" w:author="TLr2" w:date="2021-04-13T08:31:00Z"/>
          <w:lang w:eastAsia="zh-CN"/>
        </w:rPr>
      </w:pPr>
      <w:moveFrom w:id="434" w:author="TLr2" w:date="2021-04-13T08:31:00Z">
        <w:ins w:id="435" w:author="TLr1" w:date="2021-04-12T19:57:00Z">
          <w:r w:rsidDel="00FF090C">
            <w:rPr>
              <w:lang w:eastAsia="zh-CN"/>
            </w:rPr>
            <w:t>Source / destination port number.</w:t>
          </w:r>
        </w:ins>
      </w:moveFrom>
    </w:p>
    <w:p w14:paraId="58B337C4" w14:textId="3FEA0FEF" w:rsidR="006C04D2" w:rsidDel="00FF090C" w:rsidRDefault="006C04D2" w:rsidP="00C11EC5">
      <w:pPr>
        <w:pStyle w:val="Normalaftertable"/>
        <w:adjustRightInd w:val="0"/>
        <w:snapToGrid w:val="0"/>
        <w:spacing w:before="240"/>
        <w:rPr>
          <w:ins w:id="436" w:author="TLr1" w:date="2021-04-12T19:57:00Z"/>
          <w:moveFrom w:id="437" w:author="TLr2" w:date="2021-04-13T08:31:00Z"/>
          <w:lang w:eastAsia="zh-CN"/>
        </w:rPr>
      </w:pPr>
      <w:moveFrom w:id="438" w:author="TLr2" w:date="2021-04-13T08:31:00Z">
        <w:ins w:id="439"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40" w:author="TLr1" w:date="2021-04-12T19:57:00Z"/>
          <w:lang w:eastAsia="zh-CN"/>
        </w:rPr>
      </w:pPr>
      <w:moveFrom w:id="441" w:author="TLr2" w:date="2021-04-13T08:31:00Z">
        <w:ins w:id="442" w:author="TLr1" w:date="2021-04-12T19:57:00Z">
          <w:r w:rsidDel="00FF090C">
            <w:rPr>
              <w:lang w:eastAsia="zh-CN"/>
            </w:rPr>
            <w:t>Packet Filter direction.</w:t>
          </w:r>
        </w:ins>
      </w:moveFrom>
      <w:moveFromRangeEnd w:id="429"/>
    </w:p>
    <w:p w14:paraId="3F25EDE3" w14:textId="52F41D90" w:rsidR="006C04D2" w:rsidRDefault="006C04D2" w:rsidP="006C04D2">
      <w:pPr>
        <w:rPr>
          <w:ins w:id="443" w:author="TLr1" w:date="2021-04-12T19:57:00Z"/>
          <w:lang w:eastAsia="zh-CN"/>
        </w:rPr>
      </w:pPr>
      <w:ins w:id="444" w:author="TLr1" w:date="2021-04-12T19:57:00Z">
        <w:r>
          <w:rPr>
            <w:lang w:eastAsia="zh-CN"/>
          </w:rPr>
          <w:t xml:space="preserve">As shown in </w:t>
        </w:r>
        <w:del w:id="445" w:author="TLr2" w:date="2021-04-13T08:34:00Z">
          <w:r w:rsidDel="00F37497">
            <w:rPr>
              <w:lang w:eastAsia="zh-CN"/>
            </w:rPr>
            <w:delText xml:space="preserve">the </w:delText>
          </w:r>
        </w:del>
        <w:r>
          <w:rPr>
            <w:lang w:eastAsia="zh-CN"/>
          </w:rPr>
          <w:t xml:space="preserve">figure </w:t>
        </w:r>
      </w:ins>
      <w:ins w:id="446" w:author="TLr2" w:date="2021-04-13T08:34:00Z">
        <w:r w:rsidR="00F37497">
          <w:rPr>
            <w:lang w:eastAsia="zh-CN"/>
          </w:rPr>
          <w:t>5.3.4.4-1 (</w:t>
        </w:r>
      </w:ins>
      <w:ins w:id="447" w:author="TLr1" w:date="2021-04-12T19:57:00Z">
        <w:r>
          <w:rPr>
            <w:lang w:eastAsia="zh-CN"/>
          </w:rPr>
          <w:t>below</w:t>
        </w:r>
      </w:ins>
      <w:ins w:id="448" w:author="TLr2" w:date="2021-04-13T08:34:00Z">
        <w:r w:rsidR="00F37497">
          <w:rPr>
            <w:lang w:eastAsia="zh-CN"/>
          </w:rPr>
          <w:t>)</w:t>
        </w:r>
      </w:ins>
      <w:ins w:id="449"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w:t>
        </w:r>
        <w:r>
          <w:rPr>
            <w:lang w:eastAsia="zh-CN"/>
          </w:rPr>
          <w:lastRenderedPageBreak/>
          <w:t xml:space="preserve">providing the flow description together with the QoS reference, the optional other parameters like Alternative Service Requirements, period of time or traffic volume, etc. </w:t>
        </w:r>
      </w:ins>
    </w:p>
    <w:p w14:paraId="2D23F5CF" w14:textId="2C6D541A" w:rsidR="006C04D2" w:rsidRDefault="00C11EC5" w:rsidP="006C04D2">
      <w:pPr>
        <w:rPr>
          <w:ins w:id="450" w:author="TLr1" w:date="2021-04-12T19:57:00Z"/>
          <w:lang w:eastAsia="zh-CN"/>
        </w:rPr>
      </w:pPr>
      <w:ins w:id="451" w:author="Richard Bradbury (further revisions)" w:date="2021-04-13T11:38:00Z">
        <w:r>
          <w:rPr>
            <w:lang w:eastAsia="zh-CN"/>
          </w:rPr>
          <w:t xml:space="preserve">If the request is authorised, </w:t>
        </w:r>
      </w:ins>
      <w:ins w:id="452" w:author="TLr1" w:date="2021-04-12T19:57:00Z">
        <w:del w:id="453" w:author="Richard Bradbury (further revisions)" w:date="2021-04-13T11:39:00Z">
          <w:r w:rsidR="006C04D2" w:rsidDel="00C11EC5">
            <w:rPr>
              <w:lang w:eastAsia="zh-CN"/>
            </w:rPr>
            <w:delText>T</w:delText>
          </w:r>
        </w:del>
      </w:ins>
      <w:ins w:id="454" w:author="Richard Bradbury (further revisions)" w:date="2021-04-13T11:39:00Z">
        <w:r>
          <w:rPr>
            <w:lang w:eastAsia="zh-CN"/>
          </w:rPr>
          <w:t>t</w:t>
        </w:r>
      </w:ins>
      <w:ins w:id="455" w:author="TLr1" w:date="2021-04-12T19:57:00Z">
        <w:r w:rsidR="006C04D2">
          <w:rPr>
            <w:lang w:eastAsia="zh-CN"/>
          </w:rPr>
          <w:t xml:space="preserve">he PCF determines </w:t>
        </w:r>
        <w:del w:id="456"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457"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458" w:author="Richard Bradbury (further revisions)" w:date="2021-04-13T11:39:00Z">
        <w:r>
          <w:rPr>
            <w:lang w:eastAsia="zh-CN"/>
          </w:rPr>
          <w:t xml:space="preserve">the </w:t>
        </w:r>
        <w:commentRangeStart w:id="459"/>
        <w:commentRangeStart w:id="460"/>
        <w:proofErr w:type="spellStart"/>
        <w:r>
          <w:rPr>
            <w:lang w:eastAsia="zh-CN"/>
          </w:rPr>
          <w:t>Nnef_</w:t>
        </w:r>
      </w:ins>
      <w:ins w:id="461" w:author="TLr1" w:date="2021-04-12T19:57:00Z">
        <w:r w:rsidR="006C04D2">
          <w:rPr>
            <w:lang w:eastAsia="zh-CN"/>
          </w:rPr>
          <w:t>AF</w:t>
        </w:r>
        <w:del w:id="462" w:author="Richard Bradbury (further revisions)" w:date="2021-04-13T11:39:00Z">
          <w:r w:rsidR="006C04D2" w:rsidDel="00C11EC5">
            <w:rPr>
              <w:lang w:eastAsia="zh-CN"/>
            </w:rPr>
            <w:delText xml:space="preserve"> </w:delText>
          </w:r>
        </w:del>
        <w:del w:id="463" w:author="TLv1" w:date="2021-04-13T15:17:00Z">
          <w:r w:rsidR="006C04D2" w:rsidDel="00F55175">
            <w:rPr>
              <w:lang w:eastAsia="zh-CN"/>
            </w:rPr>
            <w:delText>S</w:delText>
          </w:r>
        </w:del>
      </w:ins>
      <w:ins w:id="464" w:author="TLv1" w:date="2021-04-13T15:17:00Z">
        <w:r w:rsidR="00F55175">
          <w:rPr>
            <w:lang w:eastAsia="zh-CN"/>
          </w:rPr>
          <w:t>s</w:t>
        </w:r>
      </w:ins>
      <w:ins w:id="465" w:author="TLr1" w:date="2021-04-12T19:57:00Z">
        <w:r w:rsidR="006C04D2">
          <w:rPr>
            <w:lang w:eastAsia="zh-CN"/>
          </w:rPr>
          <w:t>ession</w:t>
        </w:r>
        <w:del w:id="466" w:author="Richard Bradbury (further revisions)" w:date="2021-04-13T11:39:00Z">
          <w:r w:rsidR="006C04D2" w:rsidDel="00C11EC5">
            <w:rPr>
              <w:lang w:eastAsia="zh-CN"/>
            </w:rPr>
            <w:delText xml:space="preserve"> </w:delText>
          </w:r>
        </w:del>
        <w:r w:rsidR="006C04D2">
          <w:rPr>
            <w:lang w:eastAsia="zh-CN"/>
          </w:rPr>
          <w:t>With</w:t>
        </w:r>
        <w:del w:id="467" w:author="Richard Bradbury (further revisions)" w:date="2021-04-13T11:39:00Z">
          <w:r w:rsidR="006C04D2" w:rsidDel="00C11EC5">
            <w:rPr>
              <w:lang w:eastAsia="zh-CN"/>
            </w:rPr>
            <w:delText xml:space="preserve"> Required </w:delText>
          </w:r>
        </w:del>
        <w:r w:rsidR="006C04D2">
          <w:rPr>
            <w:lang w:eastAsia="zh-CN"/>
          </w:rPr>
          <w:t>QoS</w:t>
        </w:r>
        <w:del w:id="468" w:author="TLv1" w:date="2021-04-13T15:20:00Z">
          <w:r w:rsidR="006C04D2" w:rsidDel="00F55175">
            <w:rPr>
              <w:lang w:eastAsia="zh-CN"/>
            </w:rPr>
            <w:delText xml:space="preserve"> </w:delText>
          </w:r>
        </w:del>
      </w:ins>
      <w:ins w:id="469" w:author="TLv1" w:date="2021-04-13T15:20:00Z">
        <w:r w:rsidR="00F55175">
          <w:rPr>
            <w:lang w:eastAsia="zh-CN"/>
          </w:rPr>
          <w:t>_</w:t>
        </w:r>
      </w:ins>
      <w:ins w:id="470" w:author="TLr1" w:date="2021-04-12T19:57:00Z">
        <w:r w:rsidR="006C04D2">
          <w:rPr>
            <w:lang w:eastAsia="zh-CN"/>
          </w:rPr>
          <w:t>Creat</w:t>
        </w:r>
      </w:ins>
      <w:ins w:id="471" w:author="TLv1" w:date="2021-04-13T15:20:00Z">
        <w:r w:rsidR="00F55175">
          <w:rPr>
            <w:lang w:eastAsia="zh-CN"/>
          </w:rPr>
          <w:t>e</w:t>
        </w:r>
      </w:ins>
      <w:proofErr w:type="spellEnd"/>
      <w:ins w:id="472" w:author="TLr1" w:date="2021-04-12T19:57:00Z">
        <w:del w:id="473" w:author="TLv1" w:date="2021-04-13T15:20:00Z">
          <w:r w:rsidR="006C04D2" w:rsidDel="00F55175">
            <w:rPr>
              <w:lang w:eastAsia="zh-CN"/>
            </w:rPr>
            <w:delText>ation</w:delText>
          </w:r>
        </w:del>
      </w:ins>
      <w:commentRangeEnd w:id="459"/>
      <w:r>
        <w:rPr>
          <w:rStyle w:val="CommentReference"/>
        </w:rPr>
        <w:commentReference w:id="459"/>
      </w:r>
      <w:commentRangeEnd w:id="460"/>
      <w:r w:rsidR="00F55175">
        <w:rPr>
          <w:rStyle w:val="CommentReference"/>
        </w:rPr>
        <w:commentReference w:id="460"/>
      </w:r>
      <w:ins w:id="474" w:author="TLr1" w:date="2021-04-12T19:57:00Z">
        <w:r w:rsidR="006C04D2">
          <w:rPr>
            <w:lang w:eastAsia="zh-CN"/>
          </w:rPr>
          <w:t xml:space="preserve"> Procedure, a </w:t>
        </w:r>
        <w:commentRangeStart w:id="475"/>
        <w:commentRangeStart w:id="476"/>
        <w:r w:rsidR="006C04D2">
          <w:rPr>
            <w:lang w:eastAsia="zh-CN"/>
          </w:rPr>
          <w:t>transaction id</w:t>
        </w:r>
      </w:ins>
      <w:ins w:id="477" w:author="Richard Bradbury (further revisions)" w:date="2021-04-13T11:39:00Z">
        <w:r>
          <w:rPr>
            <w:lang w:eastAsia="zh-CN"/>
          </w:rPr>
          <w:t>entifier</w:t>
        </w:r>
      </w:ins>
      <w:ins w:id="478" w:author="TLr1" w:date="2021-04-12T19:57:00Z">
        <w:r w:rsidR="006C04D2">
          <w:rPr>
            <w:lang w:eastAsia="zh-CN"/>
          </w:rPr>
          <w:t xml:space="preserve"> </w:t>
        </w:r>
        <w:commentRangeEnd w:id="475"/>
        <w:r w:rsidR="006C04D2">
          <w:rPr>
            <w:rStyle w:val="CommentReference"/>
          </w:rPr>
          <w:commentReference w:id="475"/>
        </w:r>
        <w:commentRangeEnd w:id="476"/>
        <w:r w:rsidR="006C04D2">
          <w:rPr>
            <w:rStyle w:val="CommentReference"/>
          </w:rPr>
          <w:commentReference w:id="476"/>
        </w:r>
        <w:r w:rsidR="006C04D2">
          <w:rPr>
            <w:lang w:eastAsia="zh-CN"/>
          </w:rPr>
          <w:t xml:space="preserve">is allocated by </w:t>
        </w:r>
      </w:ins>
      <w:ins w:id="479" w:author="Richard Bradbury (further revisions)" w:date="2021-04-13T11:40:00Z">
        <w:r>
          <w:rPr>
            <w:lang w:eastAsia="zh-CN"/>
          </w:rPr>
          <w:t xml:space="preserve">the </w:t>
        </w:r>
      </w:ins>
      <w:ins w:id="480" w:author="TLr1" w:date="2021-04-12T19:57:00Z">
        <w:r w:rsidR="006C04D2">
          <w:rPr>
            <w:lang w:eastAsia="zh-CN"/>
          </w:rPr>
          <w:t xml:space="preserve">NEF to identify this AF Session. Then </w:t>
        </w:r>
      </w:ins>
      <w:ins w:id="481" w:author="Richard Bradbury (further revisions)" w:date="2021-04-13T11:40:00Z">
        <w:r>
          <w:rPr>
            <w:lang w:eastAsia="zh-CN"/>
          </w:rPr>
          <w:t xml:space="preserve">the </w:t>
        </w:r>
      </w:ins>
      <w:ins w:id="482" w:author="TLr1" w:date="2021-04-12T19:57:00Z">
        <w:r w:rsidR="006C04D2">
          <w:rPr>
            <w:lang w:eastAsia="zh-CN"/>
          </w:rPr>
          <w:t xml:space="preserve">5GMSd AF can </w:t>
        </w:r>
      </w:ins>
      <w:ins w:id="483" w:author="Richard Bradbury (further revisions)" w:date="2021-04-13T11:40:00Z">
        <w:r>
          <w:rPr>
            <w:lang w:eastAsia="zh-CN"/>
          </w:rPr>
          <w:t xml:space="preserve">subsequently </w:t>
        </w:r>
      </w:ins>
      <w:ins w:id="484" w:author="TLr1" w:date="2021-04-12T19:57:00Z">
        <w:r w:rsidR="006C04D2">
          <w:rPr>
            <w:lang w:eastAsia="zh-CN"/>
          </w:rPr>
          <w:t xml:space="preserve">invoke the </w:t>
        </w:r>
        <w:proofErr w:type="spellStart"/>
        <w:r w:rsidR="006C04D2">
          <w:rPr>
            <w:lang w:eastAsia="zh-CN"/>
          </w:rPr>
          <w:t>Nnef_AF</w:t>
        </w:r>
        <w:del w:id="485" w:author="TLv1" w:date="2021-04-13T15:20:00Z">
          <w:r w:rsidR="006C04D2" w:rsidDel="00F55175">
            <w:rPr>
              <w:lang w:eastAsia="zh-CN"/>
            </w:rPr>
            <w:delText>S</w:delText>
          </w:r>
        </w:del>
      </w:ins>
      <w:ins w:id="486" w:author="TLv1" w:date="2021-04-13T15:20:00Z">
        <w:r w:rsidR="00F55175">
          <w:rPr>
            <w:lang w:eastAsia="zh-CN"/>
          </w:rPr>
          <w:t>s</w:t>
        </w:r>
      </w:ins>
      <w:ins w:id="487" w:author="TLr1" w:date="2021-04-12T19:57:00Z">
        <w:r w:rsidR="006C04D2">
          <w:rPr>
            <w:lang w:eastAsia="zh-CN"/>
          </w:rPr>
          <w:t>essionWithQoS</w:t>
        </w:r>
        <w:del w:id="488" w:author="Richard Bradbury (further revisions)" w:date="2021-04-13T11:40:00Z">
          <w:r w:rsidR="006C04D2" w:rsidDel="00C11EC5">
            <w:rPr>
              <w:lang w:eastAsia="zh-CN"/>
            </w:rPr>
            <w:delText>_</w:delText>
          </w:r>
        </w:del>
      </w:ins>
      <w:ins w:id="489" w:author="Richard Bradbury (further revisions)" w:date="2021-04-13T11:40:00Z">
        <w:del w:id="490" w:author="TLv1" w:date="2021-04-13T15:21:00Z">
          <w:r w:rsidDel="00F55175">
            <w:rPr>
              <w:lang w:eastAsia="zh-CN"/>
            </w:rPr>
            <w:delText xml:space="preserve"> </w:delText>
          </w:r>
        </w:del>
      </w:ins>
      <w:ins w:id="491" w:author="TLv1" w:date="2021-04-13T15:21:00Z">
        <w:r w:rsidR="00F55175">
          <w:rPr>
            <w:lang w:eastAsia="zh-CN"/>
          </w:rPr>
          <w:t>_</w:t>
        </w:r>
      </w:ins>
      <w:ins w:id="492" w:author="TLr1" w:date="2021-04-12T19:57:00Z">
        <w:r w:rsidR="006C04D2">
          <w:rPr>
            <w:lang w:eastAsia="zh-CN"/>
          </w:rPr>
          <w:t>Update</w:t>
        </w:r>
        <w:proofErr w:type="spellEnd"/>
        <w:r w:rsidR="006C04D2">
          <w:rPr>
            <w:lang w:eastAsia="zh-CN"/>
          </w:rPr>
          <w:t xml:space="preserve"> API with this transaction </w:t>
        </w:r>
        <w:del w:id="493" w:author="Richard Bradbury (further revisions)" w:date="2021-04-13T11:40:00Z">
          <w:r w:rsidR="006C04D2" w:rsidDel="00C11EC5">
            <w:rPr>
              <w:lang w:eastAsia="zh-CN"/>
            </w:rPr>
            <w:delText>ID</w:delText>
          </w:r>
        </w:del>
      </w:ins>
      <w:ins w:id="494" w:author="Richard Bradbury (further revisions)" w:date="2021-04-13T11:40:00Z">
        <w:r>
          <w:rPr>
            <w:lang w:eastAsia="zh-CN"/>
          </w:rPr>
          <w:t>identifier</w:t>
        </w:r>
      </w:ins>
      <w:ins w:id="495"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F7EE5F4" w:rsidR="006C04D2" w:rsidRDefault="006C04D2" w:rsidP="006C04D2">
      <w:pPr>
        <w:rPr>
          <w:ins w:id="496" w:author="TLr1" w:date="2021-04-12T19:57:00Z"/>
          <w:lang w:eastAsia="zh-CN"/>
        </w:rPr>
      </w:pPr>
      <w:ins w:id="497" w:author="TLr1" w:date="2021-04-12T19:57:00Z">
        <w:r>
          <w:rPr>
            <w:lang w:eastAsia="zh-CN"/>
          </w:rPr>
          <w:t>Alternatively, the 5GMSd AF in the trusted</w:t>
        </w:r>
        <w:del w:id="498"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w:t>
        </w:r>
        <w:del w:id="499" w:author="TLv1" w:date="2021-04-13T15:21:00Z">
          <w:r w:rsidDel="00F55175">
            <w:rPr>
              <w:lang w:eastAsia="zh-CN"/>
            </w:rPr>
            <w:delText>Control</w:delText>
          </w:r>
        </w:del>
      </w:ins>
      <w:ins w:id="500" w:author="TLv1" w:date="2021-04-13T15:21:00Z">
        <w:r w:rsidR="00F55175">
          <w:rPr>
            <w:lang w:eastAsia="zh-CN"/>
          </w:rPr>
          <w:t>Authorization</w:t>
        </w:r>
      </w:ins>
      <w:proofErr w:type="spellEnd"/>
      <w:ins w:id="501" w:author="TLr1" w:date="2021-04-12T19:57:00Z">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502" w:author="TLr1" w:date="2021-04-12T19:57:00Z"/>
          <w:lang w:eastAsia="zh-CN"/>
        </w:rPr>
      </w:pPr>
      <w:ins w:id="503" w:author="TLr1" w:date="2021-04-12T19:57:00Z">
        <w:r>
          <w:rPr>
            <w:lang w:eastAsia="zh-CN"/>
          </w:rPr>
          <w:t xml:space="preserve">Then the PCF </w:t>
        </w:r>
        <w:commentRangeStart w:id="504"/>
        <w:commentRangeEnd w:id="504"/>
        <w:r>
          <w:rPr>
            <w:rStyle w:val="CommentReference"/>
          </w:rPr>
          <w:commentReference w:id="504"/>
        </w:r>
        <w:r>
          <w:rPr>
            <w:lang w:eastAsia="zh-CN"/>
          </w:rPr>
          <w:t xml:space="preserve">initiates the PDU Session modification procedure to provide the updated PCC rule to the SMF and </w:t>
        </w:r>
      </w:ins>
      <w:ins w:id="505" w:author="Richard Bradbury (further revisions)" w:date="2021-04-13T11:40:00Z">
        <w:r w:rsidR="00C11EC5">
          <w:rPr>
            <w:lang w:eastAsia="zh-CN"/>
          </w:rPr>
          <w:t xml:space="preserve">the </w:t>
        </w:r>
      </w:ins>
      <w:ins w:id="506" w:author="TLr1" w:date="2021-04-12T19:57:00Z">
        <w:r>
          <w:rPr>
            <w:lang w:eastAsia="zh-CN"/>
          </w:rPr>
          <w:t xml:space="preserve">SMF </w:t>
        </w:r>
        <w:del w:id="507" w:author="Richard Bradbury (further revisions)" w:date="2021-04-13T11:40:00Z">
          <w:r w:rsidDel="00C11EC5">
            <w:rPr>
              <w:lang w:eastAsia="zh-CN"/>
            </w:rPr>
            <w:delText xml:space="preserve">will also </w:delText>
          </w:r>
        </w:del>
        <w:r>
          <w:rPr>
            <w:lang w:eastAsia="zh-CN"/>
          </w:rPr>
          <w:t>update</w:t>
        </w:r>
      </w:ins>
      <w:ins w:id="508" w:author="Richard Bradbury (further revisions)" w:date="2021-04-13T11:40:00Z">
        <w:r w:rsidR="00C11EC5">
          <w:rPr>
            <w:lang w:eastAsia="zh-CN"/>
          </w:rPr>
          <w:t>s</w:t>
        </w:r>
      </w:ins>
      <w:ins w:id="509" w:author="TLr1" w:date="2021-04-12T19:57:00Z">
        <w:r>
          <w:rPr>
            <w:lang w:eastAsia="zh-CN"/>
          </w:rPr>
          <w:t xml:space="preserve"> the PDRs in </w:t>
        </w:r>
      </w:ins>
      <w:ins w:id="510" w:author="Richard Bradbury (further revisions)" w:date="2021-04-13T11:41:00Z">
        <w:r w:rsidR="00C11EC5">
          <w:rPr>
            <w:lang w:eastAsia="zh-CN"/>
          </w:rPr>
          <w:t xml:space="preserve">the </w:t>
        </w:r>
      </w:ins>
      <w:ins w:id="511" w:author="TLr1" w:date="2021-04-12T19:57:00Z">
        <w:r>
          <w:rPr>
            <w:lang w:eastAsia="zh-CN"/>
          </w:rPr>
          <w:t>UPF for the application/traffic identification and policy handling.</w:t>
        </w:r>
      </w:ins>
    </w:p>
    <w:p w14:paraId="4F60C3FF" w14:textId="1FE7C973" w:rsidR="006C04D2" w:rsidRDefault="006C04D2" w:rsidP="006C04D2">
      <w:pPr>
        <w:rPr>
          <w:ins w:id="512" w:author="panqi (E)" w:date="2021-04-13T15:35:00Z"/>
        </w:rPr>
      </w:pPr>
      <w:ins w:id="513" w:author="TLr1" w:date="2021-04-12T19:57:00Z">
        <w:r>
          <w:rPr>
            <w:lang w:eastAsia="zh-CN"/>
          </w:rPr>
          <w:t xml:space="preserve">However, when a </w:t>
        </w:r>
        <w:commentRangeStart w:id="514"/>
        <w:commentRangeStart w:id="515"/>
        <w:commentRangeStart w:id="516"/>
        <w:del w:id="517" w:author="panqi (E)" w:date="2021-04-13T10:54:00Z">
          <w:r w:rsidDel="00AF7CBB">
            <w:rPr>
              <w:lang w:eastAsia="zh-CN"/>
            </w:rPr>
            <w:delText>first</w:delText>
          </w:r>
        </w:del>
      </w:ins>
      <w:ins w:id="518" w:author="panqi (E)" w:date="2021-04-13T10:54:00Z">
        <w:r w:rsidR="00AF7CBB">
          <w:rPr>
            <w:lang w:eastAsia="zh-CN"/>
          </w:rPr>
          <w:t>new</w:t>
        </w:r>
      </w:ins>
      <w:ins w:id="519" w:author="TLr1" w:date="2021-04-12T19:57:00Z">
        <w:r>
          <w:rPr>
            <w:lang w:eastAsia="zh-CN"/>
          </w:rPr>
          <w:t xml:space="preserve"> TCP connection is </w:t>
        </w:r>
        <w:del w:id="520" w:author="panqi (E)" w:date="2021-04-13T10:54:00Z">
          <w:r w:rsidDel="00AF7CBB">
            <w:rPr>
              <w:lang w:eastAsia="zh-CN"/>
            </w:rPr>
            <w:delText>closed</w:delText>
          </w:r>
        </w:del>
      </w:ins>
      <w:ins w:id="521" w:author="panqi (E)" w:date="2021-04-13T10:54:00Z">
        <w:r w:rsidR="00AF7CBB">
          <w:rPr>
            <w:lang w:eastAsia="zh-CN"/>
          </w:rPr>
          <w:t>opened</w:t>
        </w:r>
      </w:ins>
      <w:ins w:id="522" w:author="TLr1" w:date="2021-04-12T19:57:00Z">
        <w:r>
          <w:rPr>
            <w:lang w:eastAsia="zh-CN"/>
          </w:rPr>
          <w:t xml:space="preserve"> and </w:t>
        </w:r>
        <w:del w:id="523" w:author="panqi (E)" w:date="2021-04-13T10:54:00Z">
          <w:r w:rsidDel="00AF7CBB">
            <w:rPr>
              <w:lang w:eastAsia="zh-CN"/>
            </w:rPr>
            <w:delText>a second</w:delText>
          </w:r>
        </w:del>
      </w:ins>
      <w:ins w:id="524" w:author="panqi (E)" w:date="2021-04-13T10:54:00Z">
        <w:r w:rsidR="00AF7CBB">
          <w:rPr>
            <w:lang w:eastAsia="zh-CN"/>
          </w:rPr>
          <w:t>the old</w:t>
        </w:r>
      </w:ins>
      <w:ins w:id="525" w:author="TLr1" w:date="2021-04-12T19:57:00Z">
        <w:r>
          <w:rPr>
            <w:lang w:eastAsia="zh-CN"/>
          </w:rPr>
          <w:t xml:space="preserve"> one is </w:t>
        </w:r>
        <w:del w:id="526" w:author="panqi (E)" w:date="2021-04-13T10:54:00Z">
          <w:r w:rsidDel="00AF7CBB">
            <w:rPr>
              <w:lang w:eastAsia="zh-CN"/>
            </w:rPr>
            <w:delText>opened</w:delText>
          </w:r>
        </w:del>
      </w:ins>
      <w:commentRangeEnd w:id="514"/>
      <w:del w:id="527" w:author="panqi (E)" w:date="2021-04-13T10:54:00Z">
        <w:r w:rsidDel="00AF7CBB">
          <w:rPr>
            <w:rStyle w:val="CommentReference"/>
          </w:rPr>
          <w:commentReference w:id="514"/>
        </w:r>
      </w:del>
      <w:commentRangeEnd w:id="515"/>
      <w:r w:rsidR="00AF7CBB">
        <w:rPr>
          <w:rStyle w:val="CommentReference"/>
        </w:rPr>
        <w:commentReference w:id="515"/>
      </w:r>
      <w:commentRangeEnd w:id="516"/>
      <w:r w:rsidR="00F37497">
        <w:rPr>
          <w:rStyle w:val="CommentReference"/>
        </w:rPr>
        <w:commentReference w:id="516"/>
      </w:r>
      <w:ins w:id="528" w:author="panqi (E)" w:date="2021-04-13T10:54:00Z">
        <w:r w:rsidR="00AF7CBB">
          <w:rPr>
            <w:lang w:eastAsia="zh-CN"/>
          </w:rPr>
          <w:t>closed</w:t>
        </w:r>
      </w:ins>
      <w:ins w:id="529" w:author="TLr1" w:date="2021-04-12T19:57:00Z">
        <w:r>
          <w:rPr>
            <w:lang w:eastAsia="zh-CN"/>
          </w:rPr>
          <w:t xml:space="preserve">, </w:t>
        </w:r>
        <w:del w:id="530" w:author="Richard Bradbury (further revisions)" w:date="2021-04-13T11:41:00Z">
          <w:r w:rsidDel="00C11EC5">
            <w:delText xml:space="preserve">then </w:delText>
          </w:r>
        </w:del>
        <w:r>
          <w:t>the 5-</w:t>
        </w:r>
      </w:ins>
      <w:ins w:id="531" w:author="Richard Bradbury (further revisions)" w:date="2021-04-13T11:41:00Z">
        <w:r w:rsidR="00C11EC5">
          <w:t>t</w:t>
        </w:r>
      </w:ins>
      <w:ins w:id="532" w:author="TLr1" w:date="2021-04-12T19:57:00Z">
        <w:r>
          <w:t xml:space="preserve">uple in the Flow Description </w:t>
        </w:r>
        <w:del w:id="533" w:author="Richard Bradbury (further revisions)" w:date="2021-04-13T11:41:00Z">
          <w:r w:rsidDel="00C11EC5">
            <w:delText>should</w:delText>
          </w:r>
        </w:del>
      </w:ins>
      <w:ins w:id="534" w:author="Richard Bradbury (further revisions)" w:date="2021-04-13T11:41:00Z">
        <w:r w:rsidR="00C11EC5">
          <w:t>needs to</w:t>
        </w:r>
      </w:ins>
      <w:ins w:id="535" w:author="TLr1" w:date="2021-04-12T19:57:00Z">
        <w:r>
          <w:t xml:space="preserve"> be changed. </w:t>
        </w:r>
      </w:ins>
      <w:ins w:id="536" w:author="Richard Bradbury (further revisions)" w:date="2021-04-13T11:41:00Z">
        <w:r w:rsidR="00C11EC5">
          <w:t>(</w:t>
        </w:r>
      </w:ins>
      <w:ins w:id="537" w:author="TLr1" w:date="2021-04-12T19:57:00Z">
        <w:r>
          <w:t xml:space="preserve">This may be </w:t>
        </w:r>
        <w:del w:id="538" w:author="Richard Bradbury (further revisions)" w:date="2021-04-13T11:41:00Z">
          <w:r w:rsidDel="00C11EC5">
            <w:delText>caused</w:delText>
          </w:r>
          <w:r w:rsidDel="00C11EC5">
            <w:rPr>
              <w:lang w:eastAsia="zh-CN"/>
            </w:rPr>
            <w:delText xml:space="preserve"> from</w:delText>
          </w:r>
        </w:del>
      </w:ins>
      <w:ins w:id="539" w:author="Richard Bradbury (further revisions)" w:date="2021-04-13T11:41:00Z">
        <w:r w:rsidR="00C11EC5">
          <w:rPr>
            <w:lang w:eastAsia="zh-CN"/>
          </w:rPr>
          <w:t>from the consequence of</w:t>
        </w:r>
      </w:ins>
      <w:ins w:id="540" w:author="TLr1" w:date="2021-04-12T19:57:00Z">
        <w:r>
          <w:rPr>
            <w:lang w:eastAsia="zh-CN"/>
          </w:rPr>
          <w:t xml:space="preserve"> factors </w:t>
        </w:r>
        <w:del w:id="541" w:author="Richard Bradbury (further revisions)" w:date="2021-04-13T11:41:00Z">
          <w:r w:rsidDel="00C11EC5">
            <w:rPr>
              <w:lang w:eastAsia="zh-CN"/>
            </w:rPr>
            <w:delText>like</w:delText>
          </w:r>
        </w:del>
      </w:ins>
      <w:ins w:id="542" w:author="Richard Bradbury (further revisions)" w:date="2021-04-13T11:41:00Z">
        <w:r w:rsidR="00C11EC5">
          <w:rPr>
            <w:lang w:eastAsia="zh-CN"/>
          </w:rPr>
          <w:t>such as</w:t>
        </w:r>
      </w:ins>
      <w:ins w:id="543" w:author="TLr1" w:date="2021-04-12T19:57:00Z">
        <w:r>
          <w:rPr>
            <w:lang w:eastAsia="zh-CN"/>
          </w:rPr>
          <w:t xml:space="preserve"> load balancing, multiple concurrent requests for different types of resources, </w:t>
        </w:r>
      </w:ins>
      <w:ins w:id="544" w:author="Richard Bradbury (further revisions)" w:date="2021-04-13T11:42:00Z">
        <w:r w:rsidR="00C11EC5">
          <w:rPr>
            <w:lang w:eastAsia="zh-CN"/>
          </w:rPr>
          <w:t xml:space="preserve">use of a </w:t>
        </w:r>
      </w:ins>
      <w:ins w:id="545" w:author="TLr1" w:date="2021-04-12T19:57:00Z">
        <w:r>
          <w:rPr>
            <w:lang w:eastAsia="zh-CN"/>
          </w:rPr>
          <w:t xml:space="preserve">shared TCP </w:t>
        </w:r>
      </w:ins>
      <w:ins w:id="546" w:author="Richard Bradbury (further revisions)" w:date="2021-04-13T11:41:00Z">
        <w:r w:rsidR="00C11EC5">
          <w:rPr>
            <w:lang w:eastAsia="zh-CN"/>
          </w:rPr>
          <w:t>connection</w:t>
        </w:r>
      </w:ins>
      <w:ins w:id="547" w:author="Richard Bradbury (further revisions)" w:date="2021-04-13T11:42:00Z">
        <w:r w:rsidR="00C11EC5">
          <w:rPr>
            <w:lang w:eastAsia="zh-CN"/>
          </w:rPr>
          <w:t xml:space="preserve"> </w:t>
        </w:r>
      </w:ins>
      <w:ins w:id="548" w:author="TLr1" w:date="2021-04-12T19:57:00Z">
        <w:r>
          <w:rPr>
            <w:lang w:eastAsia="zh-CN"/>
          </w:rPr>
          <w:t>pool, etc.</w:t>
        </w:r>
      </w:ins>
      <w:ins w:id="549" w:author="Richard Bradbury (further revisions)" w:date="2021-04-13T11:41:00Z">
        <w:r w:rsidR="00C11EC5">
          <w:rPr>
            <w:lang w:eastAsia="zh-CN"/>
          </w:rPr>
          <w:t>)</w:t>
        </w:r>
      </w:ins>
      <w:ins w:id="550" w:author="TLr1" w:date="2021-04-12T19:57:00Z">
        <w:r>
          <w:rPr>
            <w:lang w:eastAsia="zh-CN"/>
          </w:rPr>
          <w:t xml:space="preserve"> </w:t>
        </w:r>
      </w:ins>
      <w:ins w:id="551" w:author="Richard Bradbury (further revisions)" w:date="2021-04-13T11:42:00Z">
        <w:r w:rsidR="00C11EC5">
          <w:rPr>
            <w:lang w:eastAsia="zh-CN"/>
          </w:rPr>
          <w:t xml:space="preserve">In such cases, </w:t>
        </w:r>
      </w:ins>
      <w:ins w:id="552" w:author="TLr1" w:date="2021-04-12T19:57:00Z">
        <w:del w:id="553" w:author="Richard Bradbury (further revisions)" w:date="2021-04-13T11:42:00Z">
          <w:r w:rsidDel="00C11EC5">
            <w:delText>T</w:delText>
          </w:r>
        </w:del>
      </w:ins>
      <w:ins w:id="554" w:author="Richard Bradbury (further revisions)" w:date="2021-04-13T11:42:00Z">
        <w:r w:rsidR="00C11EC5">
          <w:t>t</w:t>
        </w:r>
      </w:ins>
      <w:ins w:id="555" w:author="TLr1" w:date="2021-04-12T19:57:00Z">
        <w:r>
          <w:t>he 5GMSd AF can invoke the NEF/PCF</w:t>
        </w:r>
        <w:del w:id="556" w:author="Richard Bradbury (further revisions)" w:date="2021-04-13T11:42:00Z">
          <w:r w:rsidDel="00C11EC5">
            <w:delText xml:space="preserve"> </w:delText>
          </w:r>
        </w:del>
      </w:ins>
      <w:ins w:id="557" w:author="Richard Bradbury (further revisions)" w:date="2021-04-13T11:42:00Z">
        <w:r w:rsidR="00C11EC5">
          <w:t>-</w:t>
        </w:r>
      </w:ins>
      <w:ins w:id="558" w:author="TLr1" w:date="2021-04-12T19:57:00Z">
        <w:r>
          <w:t xml:space="preserve">related APIs with new flow description to update the PDRs installed in UPF to follow the </w:t>
        </w:r>
      </w:ins>
      <w:ins w:id="559" w:author="Richard Bradbury (further revisions)" w:date="2021-04-13T11:42:00Z">
        <w:r w:rsidR="00C11EC5">
          <w:t xml:space="preserve">changed </w:t>
        </w:r>
      </w:ins>
      <w:ins w:id="560" w:author="TLr1" w:date="2021-04-12T19:57:00Z">
        <w:del w:id="561" w:author="Richard Bradbury (further revisions)" w:date="2021-04-13T11:42:00Z">
          <w:r w:rsidDel="00C11EC5">
            <w:delText>application</w:delText>
          </w:r>
        </w:del>
      </w:ins>
      <w:ins w:id="562" w:author="Richard Bradbury (further revisions)" w:date="2021-04-13T11:42:00Z">
        <w:r w:rsidR="00C11EC5">
          <w:t>transport</w:t>
        </w:r>
      </w:ins>
      <w:ins w:id="563" w:author="TLr1" w:date="2021-04-12T19:57:00Z">
        <w:r>
          <w:t xml:space="preserve"> layer 5-tuples </w:t>
        </w:r>
        <w:del w:id="564"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565" w:author="TLr2" w:date="2021-04-13T08:35:00Z"/>
        </w:rPr>
      </w:pPr>
      <w:ins w:id="566" w:author="panqi (E)" w:date="2021-04-13T15:35:00Z">
        <w:r>
          <w:t xml:space="preserve">Editor’s Note: </w:t>
        </w:r>
      </w:ins>
      <w:ins w:id="567" w:author="panqi (E)" w:date="2021-04-13T15:36:00Z">
        <w:r>
          <w:t xml:space="preserve">Whether </w:t>
        </w:r>
      </w:ins>
      <w:ins w:id="568" w:author="panqi (E)" w:date="2021-04-13T15:37:00Z">
        <w:r>
          <w:t xml:space="preserve">a single or multiple modification </w:t>
        </w:r>
      </w:ins>
      <w:ins w:id="569" w:author="panqi (E)" w:date="2021-04-13T15:38:00Z">
        <w:r>
          <w:t>procedures are needed depends on further check and study.</w:t>
        </w:r>
      </w:ins>
    </w:p>
    <w:p w14:paraId="4E4BF616" w14:textId="73FB6140" w:rsidR="006C04D2" w:rsidRDefault="00F55175" w:rsidP="00C11EC5">
      <w:pPr>
        <w:keepNext/>
        <w:jc w:val="center"/>
        <w:rPr>
          <w:ins w:id="570" w:author="TLr1" w:date="2021-04-12T19:57:00Z"/>
        </w:rPr>
      </w:pPr>
      <w:ins w:id="571" w:author="TLr1" w:date="2021-04-12T19:57:00Z">
        <w:r>
          <w:object w:dxaOrig="13485" w:dyaOrig="9225" w14:anchorId="514D71DE">
            <v:shape id="_x0000_i1030" type="#_x0000_t75" style="width:478.5pt;height:327.75pt" o:ole="">
              <v:imagedata r:id="rId32" o:title=""/>
            </v:shape>
            <o:OLEObject Type="Embed" ProgID="Mscgen.Chart" ShapeID="_x0000_i1030" DrawAspect="Content" ObjectID="_1679832746" r:id="rId33"/>
          </w:object>
        </w:r>
      </w:ins>
    </w:p>
    <w:p w14:paraId="532C8BC6" w14:textId="621BCB1F" w:rsidR="006C04D2" w:rsidRDefault="006C04D2" w:rsidP="00C11EC5">
      <w:pPr>
        <w:pStyle w:val="TF"/>
        <w:rPr>
          <w:ins w:id="572" w:author="TLr1" w:date="2021-04-12T19:57:00Z"/>
          <w:lang w:eastAsia="zh-CN"/>
        </w:rPr>
      </w:pPr>
      <w:commentRangeStart w:id="573"/>
      <w:commentRangeStart w:id="574"/>
      <w:commentRangeStart w:id="575"/>
      <w:commentRangeStart w:id="576"/>
      <w:ins w:id="577" w:author="TLr1" w:date="2021-04-12T19:57:00Z">
        <w:r>
          <w:t xml:space="preserve">Figure </w:t>
        </w:r>
      </w:ins>
      <w:ins w:id="578" w:author="TLr2" w:date="2021-04-13T08:34:00Z">
        <w:r w:rsidR="00F37497">
          <w:t>5.3.4.4-1:</w:t>
        </w:r>
      </w:ins>
      <w:ins w:id="579" w:author="TLr1" w:date="2021-04-12T19:57:00Z">
        <w:del w:id="580" w:author="panqi (E)" w:date="2021-04-13T15:42:00Z">
          <w:r w:rsidDel="004A4926">
            <w:delText xml:space="preserve"> </w:delText>
          </w:r>
        </w:del>
      </w:ins>
      <w:ins w:id="581" w:author="panqi (E)" w:date="2021-04-13T15:43:00Z">
        <w:r w:rsidR="004A4926">
          <w:rPr>
            <w:lang w:eastAsia="zh-CN"/>
          </w:rPr>
          <w:t>Flow description</w:t>
        </w:r>
      </w:ins>
      <w:ins w:id="582" w:author="panqi (E)" w:date="2021-04-13T15:34:00Z">
        <w:r w:rsidR="004A4926" w:rsidDel="004A4926">
          <w:t xml:space="preserve"> </w:t>
        </w:r>
      </w:ins>
      <w:ins w:id="583" w:author="panqi (E)" w:date="2021-04-13T15:43:00Z">
        <w:r w:rsidR="004A4926">
          <w:t>u</w:t>
        </w:r>
      </w:ins>
      <w:ins w:id="584" w:author="panqi (E)" w:date="2021-04-13T15:34:00Z">
        <w:r w:rsidR="004A4926">
          <w:t>sage for traffic flow identification</w:t>
        </w:r>
      </w:ins>
      <w:ins w:id="585" w:author="TLr1" w:date="2021-04-12T19:57:00Z">
        <w:del w:id="586" w:author="panqi (E)" w:date="2021-04-13T15:34:00Z">
          <w:r w:rsidDel="004A4926">
            <w:delText>Traditional application/flow identification method</w:delText>
          </w:r>
          <w:commentRangeEnd w:id="573"/>
          <w:r w:rsidDel="004A4926">
            <w:rPr>
              <w:rStyle w:val="CommentReference"/>
            </w:rPr>
            <w:commentReference w:id="573"/>
          </w:r>
          <w:commentRangeEnd w:id="574"/>
          <w:r w:rsidDel="004A4926">
            <w:rPr>
              <w:rStyle w:val="CommentReference"/>
            </w:rPr>
            <w:commentReference w:id="574"/>
          </w:r>
        </w:del>
      </w:ins>
      <w:commentRangeEnd w:id="575"/>
      <w:r w:rsidR="00F672A1">
        <w:rPr>
          <w:rStyle w:val="CommentReference"/>
          <w:rFonts w:ascii="Times New Roman" w:hAnsi="Times New Roman"/>
          <w:b w:val="0"/>
        </w:rPr>
        <w:commentReference w:id="575"/>
      </w:r>
      <w:commentRangeEnd w:id="576"/>
      <w:r w:rsidR="00F55175">
        <w:rPr>
          <w:rStyle w:val="CommentReference"/>
          <w:rFonts w:ascii="Times New Roman" w:hAnsi="Times New Roman"/>
          <w:b w:val="0"/>
        </w:rPr>
        <w:commentReference w:id="576"/>
      </w: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lastRenderedPageBreak/>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0"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1" w:author="TLv1" w:date="2021-04-13T15:08:00Z" w:initials="TL">
    <w:p w14:paraId="066C323E" w14:textId="2E721C58" w:rsidR="008A656C" w:rsidRDefault="008A656C">
      <w:pPr>
        <w:pStyle w:val="CommentText"/>
      </w:pPr>
      <w:r>
        <w:rPr>
          <w:rStyle w:val="CommentReference"/>
        </w:rPr>
        <w:annotationRef/>
      </w:r>
      <w:r>
        <w:t>Imed?</w:t>
      </w:r>
    </w:p>
  </w:comment>
  <w:comment w:id="126"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27" w:author="TLv1" w:date="2021-04-13T15:09:00Z" w:initials="TL">
    <w:p w14:paraId="2548FA70" w14:textId="4A6D1766" w:rsidR="008A656C" w:rsidRDefault="008A656C">
      <w:pPr>
        <w:pStyle w:val="CommentText"/>
      </w:pPr>
      <w:r>
        <w:rPr>
          <w:rStyle w:val="CommentReference"/>
        </w:rPr>
        <w:annotationRef/>
      </w:r>
      <w:r>
        <w:t>Imed?</w:t>
      </w:r>
    </w:p>
  </w:comment>
  <w:comment w:id="141"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42" w:author="TLv1" w:date="2021-04-13T15:10:00Z" w:initials="TL">
    <w:p w14:paraId="4653ABD3" w14:textId="33880D0A" w:rsidR="008A656C" w:rsidRDefault="008A656C">
      <w:pPr>
        <w:pStyle w:val="CommentText"/>
      </w:pPr>
      <w:r>
        <w:rPr>
          <w:rStyle w:val="CommentReference"/>
        </w:rPr>
        <w:annotationRef/>
      </w:r>
      <w:r>
        <w:t xml:space="preserve">The PFD data type contains an </w:t>
      </w:r>
      <w:proofErr w:type="spellStart"/>
      <w:r>
        <w:t>allowedDelay</w:t>
      </w:r>
      <w:proofErr w:type="spellEnd"/>
      <w:r>
        <w:t xml:space="preserve"> parameter, “Indicates that the list of PFDs in this request should be deployed within the time interval indicated by the Allowed Delay”</w:t>
      </w:r>
    </w:p>
  </w:comment>
  <w:comment w:id="143"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62"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63" w:author="TLv1" w:date="2021-04-13T15:11:00Z" w:initials="TL">
    <w:p w14:paraId="1C8B9390" w14:textId="1DF57F01" w:rsidR="008A656C" w:rsidRDefault="008A656C">
      <w:pPr>
        <w:pStyle w:val="CommentText"/>
      </w:pPr>
      <w:r>
        <w:rPr>
          <w:rStyle w:val="CommentReference"/>
        </w:rPr>
        <w:annotationRef/>
      </w:r>
      <w:r>
        <w:t xml:space="preserve">It is assumed here that the 5GMS AF allocates the </w:t>
      </w:r>
      <w:proofErr w:type="spellStart"/>
      <w:r>
        <w:t>ToS</w:t>
      </w:r>
      <w:proofErr w:type="spellEnd"/>
      <w:r>
        <w:t xml:space="preserve"> value and provides the value to the MSH and the PCF (see text below figure). I have not found a method, where the PCF allocates the </w:t>
      </w:r>
      <w:proofErr w:type="spellStart"/>
      <w:r>
        <w:t>ToS</w:t>
      </w:r>
      <w:proofErr w:type="spellEnd"/>
      <w:r>
        <w:t xml:space="preserve"> value</w:t>
      </w:r>
    </w:p>
  </w:comment>
  <w:comment w:id="264" w:author="Richard Bradbury (further revisions)" w:date="2021-04-13T15:24:00Z" w:initials="RJB">
    <w:p w14:paraId="7DF08504" w14:textId="4FA47143" w:rsidR="001275AB" w:rsidRDefault="001275AB">
      <w:pPr>
        <w:pStyle w:val="CommentText"/>
      </w:pPr>
      <w:r>
        <w:rPr>
          <w:rStyle w:val="CommentReference"/>
        </w:rPr>
        <w:annotationRef/>
      </w:r>
      <w:r>
        <w:t>I have tried to fix.</w:t>
      </w:r>
    </w:p>
  </w:comment>
  <w:comment w:id="297"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08" w:author="Richard Bradbury (further revisions)" w:date="2021-04-13T11:34:00Z" w:initials="RJB">
    <w:p w14:paraId="0AD11F8B" w14:textId="77777777" w:rsidR="00AB7BB6" w:rsidRDefault="00AB7BB6" w:rsidP="00AB7BB6">
      <w:pPr>
        <w:pStyle w:val="CommentText"/>
      </w:pPr>
      <w:r>
        <w:rPr>
          <w:rStyle w:val="CommentReference"/>
        </w:rPr>
        <w:annotationRef/>
      </w:r>
      <w:r>
        <w:t>Isn’t this what this really boils down to in practice?</w:t>
      </w:r>
    </w:p>
  </w:comment>
  <w:comment w:id="309" w:author="TLv1" w:date="2021-04-13T15:16:00Z" w:initials="TL">
    <w:p w14:paraId="13B3CC40" w14:textId="77777777" w:rsidR="00AB7BB6" w:rsidRDefault="00AB7BB6" w:rsidP="00AB7BB6">
      <w:pPr>
        <w:pStyle w:val="CommentText"/>
      </w:pPr>
      <w:r>
        <w:rPr>
          <w:rStyle w:val="CommentReference"/>
        </w:rPr>
        <w:annotationRef/>
      </w:r>
      <w:r>
        <w:t>Yes.</w:t>
      </w:r>
    </w:p>
    <w:p w14:paraId="73AF6D6E" w14:textId="77777777" w:rsidR="00AB7BB6" w:rsidRDefault="00AB7BB6" w:rsidP="00AB7BB6">
      <w:pPr>
        <w:pStyle w:val="CommentText"/>
      </w:pPr>
    </w:p>
  </w:comment>
  <w:comment w:id="363"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408"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416"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417"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20"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421"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459"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460" w:author="TLv1" w:date="2021-04-13T15:20:00Z" w:initials="TL">
    <w:p w14:paraId="520FFFB4" w14:textId="602ED259" w:rsidR="00F55175" w:rsidRDefault="00F55175">
      <w:pPr>
        <w:pStyle w:val="CommentText"/>
      </w:pPr>
      <w:r>
        <w:rPr>
          <w:rStyle w:val="CommentReference"/>
        </w:rPr>
        <w:annotationRef/>
      </w:r>
      <w:r>
        <w:t>Checked.</w:t>
      </w:r>
    </w:p>
  </w:comment>
  <w:comment w:id="475"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476"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504"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514"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515"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516"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573"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574"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575"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 w:id="576" w:author="TLv1" w:date="2021-04-13T15:24:00Z" w:initials="TL">
    <w:p w14:paraId="5A35CDB0" w14:textId="77777777" w:rsidR="00F55175" w:rsidRDefault="00F55175" w:rsidP="00F55175">
      <w:pPr>
        <w:pStyle w:val="CommentText"/>
      </w:pPr>
      <w:r>
        <w:rPr>
          <w:rStyle w:val="CommentReference"/>
        </w:rPr>
        <w:annotationRef/>
      </w:r>
      <w:r>
        <w:t xml:space="preserve">I modified the figure. Correcting </w:t>
      </w:r>
      <w:proofErr w:type="spellStart"/>
      <w:r>
        <w:t>NpcfPolicyAuthorization</w:t>
      </w:r>
      <w:proofErr w:type="spellEnd"/>
      <w:r>
        <w:t xml:space="preserve"> and </w:t>
      </w:r>
      <w:proofErr w:type="spellStart"/>
      <w:r>
        <w:t>NnefAFsessionWithQoS</w:t>
      </w:r>
      <w:proofErr w:type="spellEnd"/>
      <w:r>
        <w:t xml:space="preserve"> naming</w:t>
      </w:r>
    </w:p>
    <w:p w14:paraId="6D2C7C56" w14:textId="5D20AD01" w:rsidR="00F55175" w:rsidRDefault="00F551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066C323E" w15:paraIdParent="110B3460" w15:done="0"/>
  <w15:commentEx w15:paraId="57D8E914" w15:done="0"/>
  <w15:commentEx w15:paraId="2548FA70" w15:paraIdParent="57D8E914" w15:done="0"/>
  <w15:commentEx w15:paraId="2402BD6E" w15:done="0"/>
  <w15:commentEx w15:paraId="4653ABD3" w15:paraIdParent="2402BD6E" w15:done="0"/>
  <w15:commentEx w15:paraId="571F1401" w15:done="1"/>
  <w15:commentEx w15:paraId="4FF07D3C" w15:done="0"/>
  <w15:commentEx w15:paraId="1C8B9390" w15:paraIdParent="4FF07D3C" w15:done="0"/>
  <w15:commentEx w15:paraId="7DF08504" w15:paraIdParent="4FF07D3C" w15:done="0"/>
  <w15:commentEx w15:paraId="7DDFF6EE" w15:done="1"/>
  <w15:commentEx w15:paraId="0AD11F8B" w15:done="0"/>
  <w15:commentEx w15:paraId="73AF6D6E" w15:paraIdParent="0AD11F8B" w15:done="0"/>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520FFFB4" w15:paraIdParent="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Ex w15:paraId="6D2C7C56"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203287" w16cex:dateUtc="2021-04-13T13:08:00Z"/>
  <w16cex:commentExtensible w16cex:durableId="241FFDB2" w16cex:dateUtc="2021-04-13T10:23:00Z"/>
  <w16cex:commentExtensible w16cex:durableId="242032C0" w16cex:dateUtc="2021-04-13T13:09:00Z"/>
  <w16cex:commentExtensible w16cex:durableId="241FFDDB" w16cex:dateUtc="2021-04-13T10:24:00Z"/>
  <w16cex:commentExtensible w16cex:durableId="242032F0" w16cex:dateUtc="2021-04-13T13:10:00Z"/>
  <w16cex:commentExtensible w16cex:durableId="2410A594" w16cex:dateUtc="2021-04-01T19:03:00Z"/>
  <w16cex:commentExtensible w16cex:durableId="241FFF47" w16cex:dateUtc="2021-04-13T10:30:00Z"/>
  <w16cex:commentExtensible w16cex:durableId="24203333" w16cex:dateUtc="2021-04-13T13:11:00Z"/>
  <w16cex:commentExtensible w16cex:durableId="24203614" w16cex:dateUtc="2021-04-13T14:24:00Z"/>
  <w16cex:commentExtensible w16cex:durableId="24109B5F" w16cex:dateUtc="2021-04-01T18:19:00Z"/>
  <w16cex:commentExtensible w16cex:durableId="24200031" w16cex:dateUtc="2021-04-13T10:34:00Z"/>
  <w16cex:commentExtensible w16cex:durableId="24203443" w16cex:dateUtc="2021-04-13T13:16: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20352B" w16cex:dateUtc="2021-04-13T13:20: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Extensible w16cex:durableId="24203637" w16cex:dateUtc="2021-04-1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066C323E" w16cid:durableId="24203287"/>
  <w16cid:commentId w16cid:paraId="57D8E914" w16cid:durableId="241FFDB2"/>
  <w16cid:commentId w16cid:paraId="2548FA70" w16cid:durableId="242032C0"/>
  <w16cid:commentId w16cid:paraId="2402BD6E" w16cid:durableId="241FFDDB"/>
  <w16cid:commentId w16cid:paraId="4653ABD3" w16cid:durableId="242032F0"/>
  <w16cid:commentId w16cid:paraId="571F1401" w16cid:durableId="2410A594"/>
  <w16cid:commentId w16cid:paraId="4FF07D3C" w16cid:durableId="241FFF47"/>
  <w16cid:commentId w16cid:paraId="1C8B9390" w16cid:durableId="24203333"/>
  <w16cid:commentId w16cid:paraId="7DF08504" w16cid:durableId="24203614"/>
  <w16cid:commentId w16cid:paraId="7DDFF6EE" w16cid:durableId="24109B5F"/>
  <w16cid:commentId w16cid:paraId="0AD11F8B" w16cid:durableId="24200031"/>
  <w16cid:commentId w16cid:paraId="73AF6D6E" w16cid:durableId="24203443"/>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520FFFB4" w16cid:durableId="2420352B"/>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Id w16cid:paraId="6D2C7C56" w16cid:durableId="2420363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3FF6AE" w14:textId="77777777" w:rsidR="006E543C" w:rsidRDefault="006E543C">
      <w:r>
        <w:separator/>
      </w:r>
    </w:p>
  </w:endnote>
  <w:endnote w:type="continuationSeparator" w:id="0">
    <w:p w14:paraId="75647ECB" w14:textId="77777777" w:rsidR="006E543C" w:rsidRDefault="006E543C">
      <w:r>
        <w:continuationSeparator/>
      </w:r>
    </w:p>
  </w:endnote>
  <w:endnote w:type="continuationNotice" w:id="1">
    <w:p w14:paraId="4867843D" w14:textId="77777777" w:rsidR="006E543C" w:rsidRDefault="006E54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A768AF" w14:textId="77777777" w:rsidR="006E543C" w:rsidRDefault="006E543C">
      <w:r>
        <w:separator/>
      </w:r>
    </w:p>
  </w:footnote>
  <w:footnote w:type="continuationSeparator" w:id="0">
    <w:p w14:paraId="281F9A42" w14:textId="77777777" w:rsidR="006E543C" w:rsidRDefault="006E543C">
      <w:r>
        <w:continuationSeparator/>
      </w:r>
    </w:p>
  </w:footnote>
  <w:footnote w:type="continuationNotice" w:id="1">
    <w:p w14:paraId="0B8EF2AA" w14:textId="77777777" w:rsidR="006E543C" w:rsidRDefault="006E54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v1">
    <w15:presenceInfo w15:providerId="None" w15:userId="TLv1"/>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2EC9"/>
    <w:rsid w:val="00124582"/>
    <w:rsid w:val="001261AD"/>
    <w:rsid w:val="001275AB"/>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E6DA6"/>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456A"/>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543C"/>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A656C"/>
    <w:rsid w:val="008B0C4A"/>
    <w:rsid w:val="008B247F"/>
    <w:rsid w:val="008B27B5"/>
    <w:rsid w:val="008B3817"/>
    <w:rsid w:val="008B492B"/>
    <w:rsid w:val="008B58C7"/>
    <w:rsid w:val="008B6995"/>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B7BB6"/>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164"/>
    <w:rsid w:val="00F405E9"/>
    <w:rsid w:val="00F43CA0"/>
    <w:rsid w:val="00F5197F"/>
    <w:rsid w:val="00F55175"/>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2.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Pages>
  <Words>3543</Words>
  <Characters>20196</Characters>
  <Application>Microsoft Office Word</Application>
  <DocSecurity>0</DocSecurity>
  <Lines>168</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6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further revisions)</cp:lastModifiedBy>
  <cp:revision>4</cp:revision>
  <cp:lastPrinted>1900-01-01T08:00:00Z</cp:lastPrinted>
  <dcterms:created xsi:type="dcterms:W3CDTF">2021-04-13T14:23:00Z</dcterms:created>
  <dcterms:modified xsi:type="dcterms:W3CDTF">2021-04-13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